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C57CC36" w14:textId="77777777" w:rsidR="00BE176C" w:rsidRPr="008B1DCA" w:rsidRDefault="00BE176C" w:rsidP="00BE176C">
      <w:pPr>
        <w:jc w:val="center"/>
        <w:rPr>
          <w:sz w:val="28"/>
        </w:rPr>
      </w:pPr>
      <w:r w:rsidRPr="008B1DCA">
        <w:rPr>
          <w:sz w:val="28"/>
        </w:rPr>
        <w:t>Министерство образования Республики Беларусь</w:t>
      </w:r>
    </w:p>
    <w:p w14:paraId="2F4224FC" w14:textId="77777777" w:rsidR="00BE176C" w:rsidRPr="008B1DCA" w:rsidRDefault="00BE176C" w:rsidP="00BE176C">
      <w:pPr>
        <w:jc w:val="center"/>
        <w:rPr>
          <w:sz w:val="28"/>
        </w:rPr>
      </w:pPr>
      <w:r w:rsidRPr="008B1DCA">
        <w:rPr>
          <w:sz w:val="28"/>
        </w:rPr>
        <w:t xml:space="preserve">Учреждение образования «Белорусский государственный университет </w:t>
      </w:r>
      <w:r w:rsidRPr="008B1DCA">
        <w:rPr>
          <w:sz w:val="28"/>
        </w:rPr>
        <w:br/>
        <w:t>информатики и радиоэлектроники»</w:t>
      </w:r>
    </w:p>
    <w:p w14:paraId="1791AA92" w14:textId="77777777" w:rsidR="00BE176C" w:rsidRPr="008B1DCA" w:rsidRDefault="00BE176C" w:rsidP="00BE176C">
      <w:pPr>
        <w:jc w:val="center"/>
        <w:rPr>
          <w:sz w:val="28"/>
        </w:rPr>
      </w:pPr>
    </w:p>
    <w:p w14:paraId="4A496068" w14:textId="77777777" w:rsidR="00BE176C" w:rsidRPr="008B1DCA" w:rsidRDefault="00BE176C" w:rsidP="00BE176C">
      <w:pPr>
        <w:jc w:val="center"/>
        <w:rPr>
          <w:sz w:val="28"/>
        </w:rPr>
      </w:pPr>
      <w:r w:rsidRPr="008B1DCA">
        <w:rPr>
          <w:sz w:val="28"/>
        </w:rPr>
        <w:t>Факультет инженерно-экономический</w:t>
      </w:r>
    </w:p>
    <w:p w14:paraId="7C04468D" w14:textId="77777777" w:rsidR="00BE176C" w:rsidRPr="0006472D" w:rsidRDefault="00BE176C" w:rsidP="00BE176C">
      <w:pPr>
        <w:jc w:val="center"/>
        <w:rPr>
          <w:sz w:val="28"/>
        </w:rPr>
      </w:pPr>
      <w:r w:rsidRPr="008B1DCA">
        <w:rPr>
          <w:sz w:val="28"/>
        </w:rPr>
        <w:t>Кафедра экономической информатики</w:t>
      </w:r>
    </w:p>
    <w:p w14:paraId="4B138815" w14:textId="77777777" w:rsidR="00BE176C" w:rsidRPr="00A44B28" w:rsidRDefault="00BE176C" w:rsidP="00BE176C">
      <w:pPr>
        <w:jc w:val="center"/>
        <w:rPr>
          <w:color w:val="000000"/>
          <w:sz w:val="28"/>
        </w:rPr>
      </w:pPr>
      <w:r w:rsidRPr="008B1DCA">
        <w:rPr>
          <w:sz w:val="28"/>
        </w:rPr>
        <w:t xml:space="preserve">Дисциплина </w:t>
      </w:r>
      <w:r w:rsidRPr="008B1DCA">
        <w:rPr>
          <w:color w:val="000000"/>
          <w:sz w:val="28"/>
        </w:rPr>
        <w:t>«</w:t>
      </w:r>
      <w:r w:rsidRPr="0006472D">
        <w:rPr>
          <w:color w:val="000000"/>
          <w:sz w:val="28"/>
        </w:rPr>
        <w:t>Распределённые системы обработки информации</w:t>
      </w:r>
      <w:r w:rsidRPr="008B1DCA">
        <w:rPr>
          <w:color w:val="000000"/>
          <w:sz w:val="28"/>
        </w:rPr>
        <w:t>»</w:t>
      </w:r>
    </w:p>
    <w:p w14:paraId="47586705" w14:textId="77777777" w:rsidR="00BE176C" w:rsidRPr="008B1DCA" w:rsidRDefault="00BE176C" w:rsidP="00BE176C">
      <w:pPr>
        <w:jc w:val="center"/>
        <w:rPr>
          <w:sz w:val="28"/>
        </w:rPr>
      </w:pPr>
    </w:p>
    <w:p w14:paraId="2574F90B" w14:textId="77777777" w:rsidR="00BE176C" w:rsidRPr="008B1DCA" w:rsidRDefault="00BE176C" w:rsidP="00BE176C">
      <w:pPr>
        <w:jc w:val="center"/>
        <w:rPr>
          <w:sz w:val="28"/>
        </w:rPr>
      </w:pP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070"/>
        <w:gridCol w:w="4503"/>
      </w:tblGrid>
      <w:tr w:rsidR="00BE176C" w:rsidRPr="008B1DCA" w14:paraId="345D0374" w14:textId="77777777" w:rsidTr="00670B86">
        <w:tc>
          <w:tcPr>
            <w:tcW w:w="5070" w:type="dxa"/>
          </w:tcPr>
          <w:p w14:paraId="1382E6C0" w14:textId="77777777" w:rsidR="00BE176C" w:rsidRPr="008B1DCA" w:rsidRDefault="00BE176C" w:rsidP="00670B86">
            <w:pPr>
              <w:jc w:val="center"/>
              <w:rPr>
                <w:rFonts w:eastAsia="Calibri"/>
                <w:sz w:val="28"/>
              </w:rPr>
            </w:pPr>
          </w:p>
        </w:tc>
        <w:tc>
          <w:tcPr>
            <w:tcW w:w="4503" w:type="dxa"/>
          </w:tcPr>
          <w:p w14:paraId="1FDB1FBB" w14:textId="77777777" w:rsidR="00BE176C" w:rsidRPr="008B1DCA" w:rsidRDefault="00BE176C" w:rsidP="00670B86">
            <w:pPr>
              <w:jc w:val="both"/>
              <w:rPr>
                <w:rFonts w:eastAsia="Calibri"/>
                <w:sz w:val="28"/>
                <w:szCs w:val="28"/>
              </w:rPr>
            </w:pPr>
            <w:r w:rsidRPr="008B1DCA">
              <w:rPr>
                <w:rFonts w:eastAsia="Calibri"/>
                <w:sz w:val="28"/>
                <w:szCs w:val="28"/>
              </w:rPr>
              <w:t>«К ЗАЩИТЕ ДОПУСТИТЬ»</w:t>
            </w:r>
          </w:p>
        </w:tc>
      </w:tr>
      <w:tr w:rsidR="00BE176C" w:rsidRPr="008B1DCA" w14:paraId="527E940D" w14:textId="77777777" w:rsidTr="00670B86">
        <w:tc>
          <w:tcPr>
            <w:tcW w:w="5070" w:type="dxa"/>
          </w:tcPr>
          <w:p w14:paraId="6F5A4DA8" w14:textId="77777777" w:rsidR="00BE176C" w:rsidRPr="008B1DCA" w:rsidRDefault="00BE176C" w:rsidP="00670B86">
            <w:pPr>
              <w:jc w:val="center"/>
              <w:rPr>
                <w:rFonts w:eastAsia="Calibri"/>
                <w:sz w:val="28"/>
              </w:rPr>
            </w:pPr>
          </w:p>
        </w:tc>
        <w:tc>
          <w:tcPr>
            <w:tcW w:w="4503" w:type="dxa"/>
          </w:tcPr>
          <w:p w14:paraId="76622209" w14:textId="77777777" w:rsidR="00BE176C" w:rsidRDefault="00BE176C" w:rsidP="00670B86">
            <w:pPr>
              <w:jc w:val="both"/>
              <w:rPr>
                <w:rFonts w:eastAsia="Calibri"/>
                <w:sz w:val="28"/>
                <w:szCs w:val="28"/>
              </w:rPr>
            </w:pPr>
            <w:r w:rsidRPr="008B1DCA">
              <w:rPr>
                <w:rFonts w:eastAsia="Calibri"/>
                <w:sz w:val="28"/>
                <w:szCs w:val="28"/>
              </w:rPr>
              <w:t>Руководитель курсового проекта</w:t>
            </w:r>
          </w:p>
          <w:p w14:paraId="2DC0A4CA" w14:textId="77777777" w:rsidR="00BE176C" w:rsidRPr="008B1DCA" w:rsidRDefault="00BE176C" w:rsidP="00670B86">
            <w:pPr>
              <w:jc w:val="both"/>
              <w:rPr>
                <w:rFonts w:eastAsia="Calibri"/>
                <w:sz w:val="28"/>
                <w:szCs w:val="28"/>
              </w:rPr>
            </w:pPr>
            <w:r w:rsidRPr="00B95CC1">
              <w:rPr>
                <w:rFonts w:eastAsia="Calibri"/>
                <w:sz w:val="28"/>
                <w:szCs w:val="28"/>
              </w:rPr>
              <w:t xml:space="preserve">ассистент кафедры ЭИ </w:t>
            </w:r>
            <w:r w:rsidRPr="008B1DCA">
              <w:rPr>
                <w:rFonts w:eastAsia="Calibri"/>
                <w:sz w:val="28"/>
                <w:szCs w:val="28"/>
              </w:rPr>
              <w:t xml:space="preserve">________________ </w:t>
            </w:r>
            <w:r w:rsidRPr="00B95CC1">
              <w:rPr>
                <w:rFonts w:eastAsia="Calibri"/>
                <w:sz w:val="28"/>
                <w:szCs w:val="28"/>
              </w:rPr>
              <w:t>А.П. Лыщик</w:t>
            </w:r>
          </w:p>
        </w:tc>
      </w:tr>
      <w:tr w:rsidR="00BE176C" w:rsidRPr="008B1DCA" w14:paraId="76A3EF5C" w14:textId="77777777" w:rsidTr="00670B86">
        <w:tc>
          <w:tcPr>
            <w:tcW w:w="5070" w:type="dxa"/>
          </w:tcPr>
          <w:p w14:paraId="5D02992D" w14:textId="77777777" w:rsidR="00BE176C" w:rsidRPr="008B1DCA" w:rsidRDefault="00BE176C" w:rsidP="00670B86">
            <w:pPr>
              <w:jc w:val="center"/>
              <w:rPr>
                <w:rFonts w:eastAsia="Calibri"/>
                <w:sz w:val="28"/>
              </w:rPr>
            </w:pPr>
          </w:p>
        </w:tc>
        <w:tc>
          <w:tcPr>
            <w:tcW w:w="4503" w:type="dxa"/>
          </w:tcPr>
          <w:p w14:paraId="47BB471D" w14:textId="77777777" w:rsidR="00BE176C" w:rsidRPr="008B1DCA" w:rsidRDefault="00BE176C" w:rsidP="00670B86">
            <w:pPr>
              <w:jc w:val="both"/>
              <w:rPr>
                <w:rFonts w:eastAsia="Calibri"/>
                <w:sz w:val="28"/>
                <w:szCs w:val="28"/>
              </w:rPr>
            </w:pPr>
            <w:r w:rsidRPr="008B1DCA">
              <w:rPr>
                <w:rFonts w:eastAsia="Calibri"/>
                <w:sz w:val="28"/>
                <w:szCs w:val="28"/>
              </w:rPr>
              <w:t>___.____.20</w:t>
            </w:r>
            <w:r w:rsidRPr="008B1DCA">
              <w:rPr>
                <w:rFonts w:eastAsia="Calibri"/>
                <w:color w:val="000000"/>
                <w:sz w:val="28"/>
                <w:szCs w:val="28"/>
              </w:rPr>
              <w:t>2</w:t>
            </w:r>
            <w:r>
              <w:rPr>
                <w:rFonts w:eastAsia="Calibri"/>
                <w:color w:val="000000"/>
                <w:sz w:val="28"/>
                <w:szCs w:val="28"/>
              </w:rPr>
              <w:t>3</w:t>
            </w:r>
          </w:p>
        </w:tc>
      </w:tr>
    </w:tbl>
    <w:p w14:paraId="0A2295BC" w14:textId="77777777" w:rsidR="00BE176C" w:rsidRPr="008B1DCA" w:rsidRDefault="00BE176C" w:rsidP="00BE176C">
      <w:pPr>
        <w:jc w:val="center"/>
        <w:rPr>
          <w:sz w:val="28"/>
        </w:rPr>
      </w:pPr>
    </w:p>
    <w:p w14:paraId="6BD703C4" w14:textId="77777777" w:rsidR="00BE176C" w:rsidRPr="008B1DCA" w:rsidRDefault="00BE176C" w:rsidP="00BE176C">
      <w:pPr>
        <w:jc w:val="center"/>
        <w:rPr>
          <w:sz w:val="28"/>
        </w:rPr>
      </w:pPr>
    </w:p>
    <w:p w14:paraId="32B8786E" w14:textId="77777777" w:rsidR="00BE176C" w:rsidRPr="008B1DCA" w:rsidRDefault="00BE176C" w:rsidP="00BE176C">
      <w:pPr>
        <w:jc w:val="center"/>
        <w:rPr>
          <w:sz w:val="28"/>
        </w:rPr>
      </w:pPr>
    </w:p>
    <w:p w14:paraId="69F0E21C" w14:textId="77777777" w:rsidR="00BE176C" w:rsidRPr="008B1DCA" w:rsidRDefault="00BE176C" w:rsidP="00BE176C">
      <w:pPr>
        <w:jc w:val="center"/>
        <w:rPr>
          <w:sz w:val="28"/>
        </w:rPr>
      </w:pPr>
    </w:p>
    <w:p w14:paraId="591F3751" w14:textId="77777777" w:rsidR="00BE176C" w:rsidRPr="008B1DCA" w:rsidRDefault="00BE176C" w:rsidP="00BE176C">
      <w:pPr>
        <w:jc w:val="center"/>
        <w:rPr>
          <w:sz w:val="28"/>
        </w:rPr>
      </w:pPr>
    </w:p>
    <w:p w14:paraId="1D9A14E4" w14:textId="77777777" w:rsidR="00BE176C" w:rsidRPr="008B1DCA" w:rsidRDefault="00BE176C" w:rsidP="00BE176C">
      <w:pPr>
        <w:jc w:val="center"/>
        <w:rPr>
          <w:b/>
          <w:sz w:val="28"/>
        </w:rPr>
      </w:pPr>
      <w:r w:rsidRPr="008B1DCA">
        <w:rPr>
          <w:b/>
          <w:sz w:val="28"/>
        </w:rPr>
        <w:t>ПОЯСНИТЕЛЬНАЯ ЗАПИСКА</w:t>
      </w:r>
    </w:p>
    <w:p w14:paraId="3B2028F9" w14:textId="77777777" w:rsidR="00BE176C" w:rsidRPr="008B1DCA" w:rsidRDefault="00BE176C" w:rsidP="00BE176C">
      <w:pPr>
        <w:jc w:val="center"/>
        <w:rPr>
          <w:sz w:val="28"/>
        </w:rPr>
      </w:pPr>
      <w:r w:rsidRPr="008B1DCA">
        <w:rPr>
          <w:sz w:val="28"/>
        </w:rPr>
        <w:t>к курсовому проекту</w:t>
      </w:r>
    </w:p>
    <w:p w14:paraId="5BD0B07F" w14:textId="77777777" w:rsidR="00BE176C" w:rsidRPr="008B1DCA" w:rsidRDefault="00BE176C" w:rsidP="00BE176C">
      <w:pPr>
        <w:jc w:val="center"/>
        <w:rPr>
          <w:sz w:val="28"/>
        </w:rPr>
      </w:pPr>
      <w:r w:rsidRPr="008B1DCA">
        <w:rPr>
          <w:sz w:val="28"/>
        </w:rPr>
        <w:t>на тему:</w:t>
      </w:r>
    </w:p>
    <w:p w14:paraId="700FE262" w14:textId="77777777" w:rsidR="00BE176C" w:rsidRPr="002F4A0A" w:rsidRDefault="00BE176C" w:rsidP="00BE176C">
      <w:pPr>
        <w:jc w:val="center"/>
        <w:rPr>
          <w:b/>
          <w:caps/>
          <w:sz w:val="28"/>
        </w:rPr>
      </w:pPr>
      <w:r w:rsidRPr="008B1DCA">
        <w:rPr>
          <w:b/>
          <w:caps/>
          <w:color w:val="000000"/>
          <w:sz w:val="28"/>
        </w:rPr>
        <w:t>«</w:t>
      </w:r>
      <w:r w:rsidRPr="0006472D">
        <w:rPr>
          <w:b/>
          <w:caps/>
          <w:sz w:val="28"/>
        </w:rPr>
        <w:t>Разработка системы автоматизации работы санатория</w:t>
      </w:r>
      <w:r w:rsidRPr="008B1DCA">
        <w:rPr>
          <w:b/>
          <w:caps/>
          <w:color w:val="000000"/>
          <w:sz w:val="28"/>
        </w:rPr>
        <w:t>»</w:t>
      </w:r>
    </w:p>
    <w:p w14:paraId="2C6CB92C" w14:textId="77777777" w:rsidR="00BE176C" w:rsidRPr="008B1DCA" w:rsidRDefault="00BE176C" w:rsidP="00BE176C">
      <w:pPr>
        <w:jc w:val="center"/>
        <w:rPr>
          <w:sz w:val="28"/>
        </w:rPr>
      </w:pPr>
    </w:p>
    <w:p w14:paraId="6208924B" w14:textId="77777777" w:rsidR="00BE176C" w:rsidRDefault="00BE176C" w:rsidP="00BE176C">
      <w:pPr>
        <w:jc w:val="center"/>
        <w:rPr>
          <w:sz w:val="28"/>
        </w:rPr>
      </w:pPr>
    </w:p>
    <w:p w14:paraId="7DE121C2" w14:textId="77777777" w:rsidR="00BE176C" w:rsidRPr="008B1DCA" w:rsidRDefault="00BE176C" w:rsidP="00BE176C">
      <w:pPr>
        <w:jc w:val="center"/>
        <w:rPr>
          <w:sz w:val="28"/>
        </w:rPr>
      </w:pPr>
    </w:p>
    <w:p w14:paraId="40D8F980" w14:textId="77777777" w:rsidR="00BE176C" w:rsidRPr="008B1DCA" w:rsidRDefault="00BE176C" w:rsidP="00BE176C">
      <w:pPr>
        <w:jc w:val="center"/>
        <w:rPr>
          <w:sz w:val="28"/>
        </w:rPr>
      </w:pPr>
    </w:p>
    <w:tbl>
      <w:tblPr>
        <w:tblStyle w:val="1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928"/>
        <w:gridCol w:w="4645"/>
      </w:tblGrid>
      <w:tr w:rsidR="00BE176C" w:rsidRPr="008B1DCA" w14:paraId="2391056D" w14:textId="77777777" w:rsidTr="00670B86">
        <w:tc>
          <w:tcPr>
            <w:tcW w:w="4928" w:type="dxa"/>
          </w:tcPr>
          <w:p w14:paraId="5EE87E3D" w14:textId="77777777" w:rsidR="00BE176C" w:rsidRPr="008B1DCA" w:rsidRDefault="00BE176C" w:rsidP="00670B86">
            <w:pPr>
              <w:jc w:val="center"/>
              <w:rPr>
                <w:rFonts w:eastAsia="Calibri"/>
                <w:sz w:val="28"/>
              </w:rPr>
            </w:pPr>
          </w:p>
        </w:tc>
        <w:tc>
          <w:tcPr>
            <w:tcW w:w="4645" w:type="dxa"/>
          </w:tcPr>
          <w:p w14:paraId="183FC2BA" w14:textId="77777777" w:rsidR="00BE176C" w:rsidRPr="008B1DCA" w:rsidRDefault="00BE176C" w:rsidP="00670B86">
            <w:pPr>
              <w:jc w:val="both"/>
              <w:rPr>
                <w:rFonts w:eastAsia="Calibri"/>
                <w:sz w:val="28"/>
                <w:szCs w:val="28"/>
              </w:rPr>
            </w:pPr>
            <w:r w:rsidRPr="008B1DCA">
              <w:rPr>
                <w:rFonts w:eastAsia="Calibri"/>
                <w:sz w:val="28"/>
                <w:szCs w:val="28"/>
              </w:rPr>
              <w:t xml:space="preserve">Выполнил студент группы </w:t>
            </w:r>
            <w:r>
              <w:rPr>
                <w:rFonts w:eastAsia="Calibri"/>
                <w:sz w:val="28"/>
                <w:szCs w:val="28"/>
              </w:rPr>
              <w:t>074002</w:t>
            </w:r>
          </w:p>
          <w:p w14:paraId="611E27DE" w14:textId="1085CE11" w:rsidR="00BE176C" w:rsidRPr="008B1DCA" w:rsidRDefault="00C97A62" w:rsidP="00670B86">
            <w:pPr>
              <w:jc w:val="both"/>
              <w:rPr>
                <w:rFonts w:eastAsia="Calibri"/>
                <w:sz w:val="28"/>
                <w:szCs w:val="28"/>
              </w:rPr>
            </w:pPr>
            <w:r>
              <w:rPr>
                <w:rFonts w:eastAsia="Calibri"/>
                <w:sz w:val="28"/>
                <w:szCs w:val="28"/>
              </w:rPr>
              <w:t>Кленицкий Александр Анатольевич</w:t>
            </w:r>
          </w:p>
          <w:p w14:paraId="5CEC68BB" w14:textId="77777777" w:rsidR="00BE176C" w:rsidRPr="008B1DCA" w:rsidRDefault="00BE176C" w:rsidP="00670B86">
            <w:pPr>
              <w:jc w:val="both"/>
              <w:rPr>
                <w:rFonts w:eastAsia="Calibri"/>
                <w:sz w:val="28"/>
                <w:szCs w:val="28"/>
              </w:rPr>
            </w:pPr>
            <w:r w:rsidRPr="008B1DCA">
              <w:rPr>
                <w:rFonts w:eastAsia="Calibri"/>
                <w:sz w:val="28"/>
                <w:szCs w:val="28"/>
              </w:rPr>
              <w:t>_______________________________</w:t>
            </w:r>
          </w:p>
          <w:p w14:paraId="747ABC26" w14:textId="77777777" w:rsidR="00BE176C" w:rsidRPr="008B1DCA" w:rsidRDefault="00BE176C" w:rsidP="00670B86">
            <w:pPr>
              <w:jc w:val="center"/>
              <w:rPr>
                <w:rFonts w:eastAsia="Calibri"/>
                <w:sz w:val="16"/>
                <w:szCs w:val="16"/>
              </w:rPr>
            </w:pPr>
            <w:r w:rsidRPr="008B1DCA">
              <w:rPr>
                <w:rFonts w:eastAsia="Calibri"/>
                <w:sz w:val="16"/>
                <w:szCs w:val="16"/>
              </w:rPr>
              <w:t>(подпись студента)</w:t>
            </w:r>
          </w:p>
        </w:tc>
      </w:tr>
      <w:tr w:rsidR="00BE176C" w:rsidRPr="008B1DCA" w14:paraId="794A2ECB" w14:textId="77777777" w:rsidTr="00670B86">
        <w:tc>
          <w:tcPr>
            <w:tcW w:w="4928" w:type="dxa"/>
          </w:tcPr>
          <w:p w14:paraId="0D89F7C0" w14:textId="77777777" w:rsidR="00BE176C" w:rsidRPr="008B1DCA" w:rsidRDefault="00BE176C" w:rsidP="00670B86">
            <w:pPr>
              <w:jc w:val="center"/>
              <w:rPr>
                <w:rFonts w:eastAsia="Calibri"/>
                <w:sz w:val="28"/>
              </w:rPr>
            </w:pPr>
          </w:p>
        </w:tc>
        <w:tc>
          <w:tcPr>
            <w:tcW w:w="4645" w:type="dxa"/>
          </w:tcPr>
          <w:p w14:paraId="00F2295E" w14:textId="77777777" w:rsidR="00BE176C" w:rsidRPr="008B1DCA" w:rsidRDefault="00BE176C" w:rsidP="00670B86">
            <w:pPr>
              <w:jc w:val="both"/>
              <w:rPr>
                <w:rFonts w:eastAsia="Calibri"/>
                <w:sz w:val="28"/>
                <w:szCs w:val="28"/>
              </w:rPr>
            </w:pPr>
            <w:r w:rsidRPr="008B1DCA">
              <w:rPr>
                <w:rFonts w:eastAsia="Calibri"/>
                <w:sz w:val="28"/>
                <w:szCs w:val="28"/>
              </w:rPr>
              <w:t>Курсовой проект представлен на проверку ___.____.202</w:t>
            </w:r>
            <w:r>
              <w:rPr>
                <w:rFonts w:eastAsia="Calibri"/>
                <w:sz w:val="28"/>
                <w:szCs w:val="28"/>
              </w:rPr>
              <w:t>3</w:t>
            </w:r>
          </w:p>
          <w:p w14:paraId="6529997E" w14:textId="77777777" w:rsidR="00BE176C" w:rsidRPr="008B1DCA" w:rsidRDefault="00BE176C" w:rsidP="00670B86">
            <w:pPr>
              <w:jc w:val="both"/>
              <w:rPr>
                <w:rFonts w:eastAsia="Calibri"/>
                <w:sz w:val="28"/>
                <w:szCs w:val="28"/>
              </w:rPr>
            </w:pPr>
            <w:r w:rsidRPr="008B1DCA">
              <w:rPr>
                <w:rFonts w:eastAsia="Calibri"/>
                <w:sz w:val="28"/>
                <w:szCs w:val="28"/>
              </w:rPr>
              <w:t>_______________________________</w:t>
            </w:r>
          </w:p>
          <w:p w14:paraId="07F26646" w14:textId="77777777" w:rsidR="00BE176C" w:rsidRPr="008B1DCA" w:rsidRDefault="00BE176C" w:rsidP="00670B86">
            <w:pPr>
              <w:jc w:val="center"/>
              <w:rPr>
                <w:rFonts w:eastAsia="Calibri"/>
                <w:sz w:val="16"/>
                <w:szCs w:val="16"/>
              </w:rPr>
            </w:pPr>
            <w:r w:rsidRPr="008B1DCA">
              <w:rPr>
                <w:rFonts w:eastAsia="Calibri"/>
                <w:sz w:val="16"/>
                <w:szCs w:val="16"/>
              </w:rPr>
              <w:t>(подпись студента)</w:t>
            </w:r>
          </w:p>
        </w:tc>
      </w:tr>
    </w:tbl>
    <w:p w14:paraId="2DF217C2" w14:textId="77777777" w:rsidR="00BE176C" w:rsidRPr="008B1DCA" w:rsidRDefault="00BE176C" w:rsidP="00BE176C">
      <w:pPr>
        <w:jc w:val="center"/>
        <w:rPr>
          <w:sz w:val="28"/>
        </w:rPr>
      </w:pPr>
    </w:p>
    <w:p w14:paraId="3B864A9D" w14:textId="77777777" w:rsidR="00BE176C" w:rsidRPr="008B1DCA" w:rsidRDefault="00BE176C" w:rsidP="00BE176C">
      <w:pPr>
        <w:ind w:firstLine="540"/>
        <w:jc w:val="both"/>
        <w:rPr>
          <w:sz w:val="28"/>
        </w:rPr>
      </w:pPr>
    </w:p>
    <w:p w14:paraId="29E93A69" w14:textId="77777777" w:rsidR="00BE176C" w:rsidRPr="008B1DCA" w:rsidRDefault="00BE176C" w:rsidP="00BE176C">
      <w:pPr>
        <w:jc w:val="center"/>
        <w:rPr>
          <w:sz w:val="28"/>
        </w:rPr>
      </w:pPr>
    </w:p>
    <w:p w14:paraId="73728BA8" w14:textId="77777777" w:rsidR="00BE176C" w:rsidRPr="008B1DCA" w:rsidRDefault="00BE176C" w:rsidP="00BE176C">
      <w:pPr>
        <w:jc w:val="center"/>
        <w:rPr>
          <w:sz w:val="28"/>
        </w:rPr>
      </w:pPr>
    </w:p>
    <w:p w14:paraId="0C64B11B" w14:textId="77777777" w:rsidR="00BE176C" w:rsidRPr="008B1DCA" w:rsidRDefault="00BE176C" w:rsidP="00BE176C">
      <w:pPr>
        <w:jc w:val="center"/>
        <w:rPr>
          <w:sz w:val="28"/>
        </w:rPr>
      </w:pPr>
    </w:p>
    <w:p w14:paraId="0DEB2311" w14:textId="77777777" w:rsidR="00BE176C" w:rsidRPr="008B1DCA" w:rsidRDefault="00BE176C" w:rsidP="00BE176C">
      <w:pPr>
        <w:jc w:val="center"/>
        <w:rPr>
          <w:sz w:val="28"/>
        </w:rPr>
      </w:pPr>
    </w:p>
    <w:p w14:paraId="10ACF6E1" w14:textId="77777777" w:rsidR="00BE176C" w:rsidRPr="008B1DCA" w:rsidRDefault="00BE176C" w:rsidP="00BE176C">
      <w:pPr>
        <w:jc w:val="center"/>
        <w:rPr>
          <w:sz w:val="28"/>
        </w:rPr>
      </w:pPr>
    </w:p>
    <w:p w14:paraId="5687D5F3" w14:textId="77777777" w:rsidR="00BE176C" w:rsidRPr="0006472D" w:rsidRDefault="00BE176C" w:rsidP="00BE176C">
      <w:pPr>
        <w:jc w:val="center"/>
        <w:rPr>
          <w:color w:val="000000"/>
          <w:sz w:val="28"/>
        </w:rPr>
      </w:pPr>
      <w:r w:rsidRPr="008B1DCA">
        <w:rPr>
          <w:sz w:val="28"/>
        </w:rPr>
        <w:t>Минск 20</w:t>
      </w:r>
      <w:r w:rsidRPr="00C341A3">
        <w:rPr>
          <w:color w:val="000000"/>
          <w:sz w:val="28"/>
        </w:rPr>
        <w:t>2</w:t>
      </w:r>
      <w:r>
        <w:rPr>
          <w:color w:val="000000"/>
          <w:sz w:val="28"/>
        </w:rPr>
        <w:t>3</w:t>
      </w:r>
    </w:p>
    <w:p w14:paraId="3AEADFC0" w14:textId="0264471B" w:rsidR="00727966" w:rsidRPr="006F01A1" w:rsidRDefault="00727966" w:rsidP="00727966">
      <w:pPr>
        <w:spacing w:after="160" w:line="259" w:lineRule="auto"/>
        <w:rPr>
          <w:sz w:val="28"/>
          <w:szCs w:val="32"/>
        </w:rPr>
      </w:pPr>
      <w:r>
        <w:rPr>
          <w:noProof/>
          <w:sz w:val="28"/>
          <w:szCs w:val="28"/>
        </w:rPr>
        <mc:AlternateContent>
          <mc:Choice Requires="wps">
            <w:drawing>
              <wp:anchor distT="0" distB="0" distL="114300" distR="114300" simplePos="0" relativeHeight="251660288" behindDoc="0" locked="0" layoutInCell="1" allowOverlap="1" wp14:anchorId="260F9C13" wp14:editId="3FE35BE5">
                <wp:simplePos x="0" y="0"/>
                <wp:positionH relativeFrom="margin">
                  <wp:align>center</wp:align>
                </wp:positionH>
                <wp:positionV relativeFrom="paragraph">
                  <wp:posOffset>784860</wp:posOffset>
                </wp:positionV>
                <wp:extent cx="342900" cy="257175"/>
                <wp:effectExtent l="0" t="0" r="19050" b="28575"/>
                <wp:wrapNone/>
                <wp:docPr id="10" name="Прямоугольник 10"/>
                <wp:cNvGraphicFramePr/>
                <a:graphic xmlns:a="http://schemas.openxmlformats.org/drawingml/2006/main">
                  <a:graphicData uri="http://schemas.microsoft.com/office/word/2010/wordprocessingShape">
                    <wps:wsp>
                      <wps:cNvSpPr/>
                      <wps:spPr>
                        <a:xfrm>
                          <a:off x="0" y="0"/>
                          <a:ext cx="342900" cy="2571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067BD95" id="Прямоугольник 10" o:spid="_x0000_s1026" style="position:absolute;margin-left:0;margin-top:61.8pt;width:27pt;height:20.25pt;z-index:25166028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" fillcolor="white [3212]" strokecolor="white [3212]" strokeweight="1pt">
                <w10:wrap anchorx="margin"/>
              </v:rect>
            </w:pict>
          </mc:Fallback>
        </mc:AlternateContent>
      </w:r>
      <w:r>
        <w:rPr>
          <w:noProof/>
        </w:rPr>
        <mc:AlternateContent>
          <mc:Choice Requires="wps">
            <w:drawing>
              <wp:anchor distT="0" distB="0" distL="114300" distR="114300" simplePos="0" relativeHeight="251659264" behindDoc="0" locked="0" layoutInCell="1" allowOverlap="1" wp14:anchorId="1049359D" wp14:editId="639A7E35">
                <wp:simplePos x="0" y="0"/>
                <wp:positionH relativeFrom="margin">
                  <wp:posOffset>2758440</wp:posOffset>
                </wp:positionH>
                <wp:positionV relativeFrom="paragraph">
                  <wp:posOffset>3475990</wp:posOffset>
                </wp:positionV>
                <wp:extent cx="238125" cy="352425"/>
                <wp:effectExtent l="0" t="0" r="9525" b="9525"/>
                <wp:wrapNone/>
                <wp:docPr id="11" name="Прямоугольник 11"/>
                <wp:cNvGraphicFramePr/>
                <a:graphic xmlns:a="http://schemas.openxmlformats.org/drawingml/2006/main">
                  <a:graphicData uri="http://schemas.microsoft.com/office/word/2010/wordprocessingShape">
                    <wps:wsp>
                      <wps:cNvSpPr/>
                      <wps:spPr>
                        <a:xfrm>
                          <a:off x="0" y="0"/>
                          <a:ext cx="238125" cy="352425"/>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81C3DFD" id="Прямоугольник 11" o:spid="_x0000_s1026" style="position:absolute;margin-left:217.2pt;margin-top:273.7pt;width:18.75pt;height:27.75pt;z-index:2516592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" fillcolor="white [3212]" stroked="f" strokeweight="1pt">
                <w10:wrap anchorx="margin"/>
              </v:rect>
            </w:pict>
          </mc:Fallback>
        </mc:AlternateContent>
      </w:r>
    </w:p>
    <w:bookmarkStart w:id="0" w:name="_Toc484179613" w:displacedByCustomXml="next"/>
    <w:sdt>
      <w:sdtPr>
        <w:rPr>
          <w:rFonts w:eastAsia="Times New Roman" w:cs="Times New Roman"/>
          <w:b w:val="0"/>
          <w:caps w:val="0"/>
          <w:color w:val="auto"/>
          <w:sz w:val="24"/>
          <w:szCs w:val="24"/>
        </w:rPr>
        <w:id w:val="-1197548606"/>
        <w:docPartObj>
          <w:docPartGallery w:val="Table of Contents"/>
          <w:docPartUnique/>
        </w:docPartObj>
      </w:sdtPr>
      <w:sdtEndPr>
        <w:rPr>
          <w:bCs/>
        </w:rPr>
      </w:sdtEndPr>
      <w:sdtContent>
        <w:p w14:paraId="78EB37D6" w14:textId="77777777" w:rsidR="00040C2E" w:rsidRPr="000E3E2A" w:rsidRDefault="00040C2E" w:rsidP="00040C2E">
          <w:pPr>
            <w:pStyle w:val="a3"/>
            <w:spacing w:before="120" w:line="240" w:lineRule="auto"/>
            <w:ind w:left="0" w:firstLine="0"/>
            <w:contextualSpacing/>
            <w:jc w:val="center"/>
            <w:rPr>
              <w:bCs/>
              <w:szCs w:val="28"/>
            </w:rPr>
          </w:pPr>
          <w:r w:rsidRPr="000E3E2A">
            <w:rPr>
              <w:bCs/>
              <w:szCs w:val="28"/>
            </w:rPr>
            <w:t>Содержание</w:t>
          </w:r>
        </w:p>
        <w:p w14:paraId="72CA03E0" w14:textId="77777777" w:rsidR="00040C2E" w:rsidRPr="00327BF8" w:rsidRDefault="00040C2E" w:rsidP="00040C2E">
          <w:pPr>
            <w:pStyle w:val="11"/>
            <w:ind w:right="0" w:firstLine="176"/>
            <w:rPr>
              <w:rFonts w:asciiTheme="minorHAnsi" w:eastAsiaTheme="minorEastAsia" w:hAnsiTheme="minorHAnsi"/>
              <w:noProof/>
              <w:lang w:eastAsia="ru-RU"/>
            </w:rPr>
          </w:pPr>
          <w:r>
            <w:t xml:space="preserve"> </w:t>
          </w:r>
          <w:r w:rsidRPr="00327BF8">
            <w:fldChar w:fldCharType="begin"/>
          </w:r>
          <w:r w:rsidRPr="00327BF8">
            <w:instrText xml:space="preserve"> TOC \o "1-3" \h \z \u </w:instrText>
          </w:r>
          <w:r w:rsidRPr="00327BF8">
            <w:fldChar w:fldCharType="separate"/>
          </w:r>
          <w:hyperlink w:anchor="_Toc484179613" w:history="1">
            <w:r w:rsidRPr="00327BF8">
              <w:rPr>
                <w:rStyle w:val="a4"/>
                <w:noProof/>
                <w:szCs w:val="28"/>
              </w:rPr>
              <w:t>Введение</w:t>
            </w:r>
            <w:r w:rsidRPr="00327BF8">
              <w:rPr>
                <w:noProof/>
                <w:webHidden/>
              </w:rPr>
              <w:tab/>
            </w:r>
            <w:r w:rsidRPr="00327BF8">
              <w:rPr>
                <w:noProof/>
                <w:webHidden/>
              </w:rPr>
              <w:fldChar w:fldCharType="begin"/>
            </w:r>
            <w:r w:rsidRPr="00327BF8">
              <w:rPr>
                <w:noProof/>
                <w:webHidden/>
              </w:rPr>
              <w:instrText xml:space="preserve"> PAGEREF _Toc484179613 \h </w:instrText>
            </w:r>
            <w:r w:rsidRPr="00327BF8">
              <w:rPr>
                <w:noProof/>
                <w:webHidden/>
              </w:rPr>
            </w:r>
            <w:r w:rsidRPr="00327BF8">
              <w:rPr>
                <w:noProof/>
                <w:webHidden/>
              </w:rPr>
              <w:fldChar w:fldCharType="separate"/>
            </w:r>
            <w:r>
              <w:rPr>
                <w:noProof/>
                <w:webHidden/>
              </w:rPr>
              <w:t>3</w:t>
            </w:r>
            <w:r w:rsidRPr="00327BF8">
              <w:rPr>
                <w:noProof/>
                <w:webHidden/>
              </w:rPr>
              <w:fldChar w:fldCharType="end"/>
            </w:r>
          </w:hyperlink>
        </w:p>
        <w:p w14:paraId="4B03A162" w14:textId="77777777" w:rsidR="00040C2E" w:rsidRPr="00327BF8" w:rsidRDefault="00040C2E" w:rsidP="00040C2E">
          <w:pPr>
            <w:pStyle w:val="11"/>
            <w:rPr>
              <w:rFonts w:asciiTheme="minorHAnsi" w:eastAsiaTheme="minorEastAsia" w:hAnsiTheme="minorHAnsi"/>
              <w:noProof/>
              <w:lang w:eastAsia="ru-RU"/>
            </w:rPr>
          </w:pPr>
          <w:hyperlink w:anchor="_Toc484179614" w:history="1">
            <w:r w:rsidRPr="00327BF8">
              <w:rPr>
                <w:rStyle w:val="a4"/>
                <w:noProof/>
                <w:szCs w:val="28"/>
              </w:rPr>
              <w:t xml:space="preserve">1 Требования к </w:t>
            </w:r>
            <w:r w:rsidRPr="00327BF8">
              <w:rPr>
                <w:rStyle w:val="a4"/>
                <w:noProof/>
                <w:szCs w:val="28"/>
                <w:lang w:val="en-US"/>
              </w:rPr>
              <w:t>Web-</w:t>
            </w:r>
            <w:r w:rsidRPr="00327BF8">
              <w:rPr>
                <w:rStyle w:val="a4"/>
                <w:noProof/>
                <w:szCs w:val="28"/>
              </w:rPr>
              <w:t>приложению</w:t>
            </w:r>
            <w:r w:rsidRPr="00327BF8">
              <w:rPr>
                <w:noProof/>
                <w:webHidden/>
              </w:rPr>
              <w:tab/>
            </w:r>
            <w:r w:rsidRPr="00327BF8">
              <w:rPr>
                <w:noProof/>
                <w:webHidden/>
              </w:rPr>
              <w:fldChar w:fldCharType="begin"/>
            </w:r>
            <w:r w:rsidRPr="00327BF8">
              <w:rPr>
                <w:noProof/>
                <w:webHidden/>
              </w:rPr>
              <w:instrText xml:space="preserve"> PAGEREF _Toc484179614 \h </w:instrText>
            </w:r>
            <w:r w:rsidRPr="00327BF8">
              <w:rPr>
                <w:noProof/>
                <w:webHidden/>
              </w:rPr>
            </w:r>
            <w:r w:rsidRPr="00327BF8">
              <w:rPr>
                <w:noProof/>
                <w:webHidden/>
              </w:rPr>
              <w:fldChar w:fldCharType="separate"/>
            </w:r>
            <w:r>
              <w:rPr>
                <w:noProof/>
                <w:webHidden/>
              </w:rPr>
              <w:t>5</w:t>
            </w:r>
            <w:r w:rsidRPr="00327BF8">
              <w:rPr>
                <w:noProof/>
                <w:webHidden/>
              </w:rPr>
              <w:fldChar w:fldCharType="end"/>
            </w:r>
          </w:hyperlink>
        </w:p>
        <w:p w14:paraId="655313ED" w14:textId="77777777" w:rsidR="00040C2E" w:rsidRPr="00327BF8" w:rsidRDefault="00040C2E" w:rsidP="00040C2E">
          <w:pPr>
            <w:pStyle w:val="21"/>
            <w:rPr>
              <w:rFonts w:asciiTheme="minorHAnsi" w:eastAsiaTheme="minorEastAsia" w:hAnsiTheme="minorHAnsi" w:cstheme="minorBidi"/>
              <w:noProof/>
              <w:sz w:val="28"/>
              <w:szCs w:val="28"/>
            </w:rPr>
          </w:pPr>
          <w:hyperlink w:anchor="_Toc484179615" w:history="1">
            <w:r w:rsidRPr="00327BF8">
              <w:rPr>
                <w:rStyle w:val="a4"/>
                <w:rFonts w:eastAsiaTheme="majorEastAsia"/>
                <w:noProof/>
                <w:sz w:val="28"/>
                <w:szCs w:val="28"/>
              </w:rPr>
              <w:t>1.1 Характер и анализ деятельности предприят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15 \h </w:instrText>
            </w:r>
            <w:r w:rsidRPr="00327BF8">
              <w:rPr>
                <w:noProof/>
                <w:webHidden/>
                <w:sz w:val="28"/>
                <w:szCs w:val="28"/>
              </w:rPr>
            </w:r>
            <w:r w:rsidRPr="00327BF8">
              <w:rPr>
                <w:noProof/>
                <w:webHidden/>
                <w:sz w:val="28"/>
                <w:szCs w:val="28"/>
              </w:rPr>
              <w:fldChar w:fldCharType="separate"/>
            </w:r>
            <w:r>
              <w:rPr>
                <w:noProof/>
                <w:webHidden/>
                <w:sz w:val="28"/>
                <w:szCs w:val="28"/>
              </w:rPr>
              <w:t>5</w:t>
            </w:r>
            <w:r w:rsidRPr="00327BF8">
              <w:rPr>
                <w:noProof/>
                <w:webHidden/>
                <w:sz w:val="28"/>
                <w:szCs w:val="28"/>
              </w:rPr>
              <w:fldChar w:fldCharType="end"/>
            </w:r>
          </w:hyperlink>
        </w:p>
        <w:p w14:paraId="3F305772" w14:textId="77777777" w:rsidR="00040C2E" w:rsidRPr="00327BF8" w:rsidRDefault="00040C2E" w:rsidP="00040C2E">
          <w:pPr>
            <w:pStyle w:val="21"/>
            <w:rPr>
              <w:rFonts w:asciiTheme="minorHAnsi" w:eastAsiaTheme="minorEastAsia" w:hAnsiTheme="minorHAnsi" w:cstheme="minorBidi"/>
              <w:noProof/>
              <w:sz w:val="28"/>
              <w:szCs w:val="28"/>
            </w:rPr>
          </w:pPr>
          <w:hyperlink w:anchor="_Toc484179616" w:history="1">
            <w:r w:rsidRPr="00327BF8">
              <w:rPr>
                <w:rStyle w:val="a4"/>
                <w:rFonts w:eastAsiaTheme="majorEastAsia"/>
                <w:noProof/>
                <w:sz w:val="28"/>
                <w:szCs w:val="28"/>
              </w:rPr>
              <w:t xml:space="preserve">1.2 Общие требования к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ю</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16 \h </w:instrText>
            </w:r>
            <w:r w:rsidRPr="00327BF8">
              <w:rPr>
                <w:noProof/>
                <w:webHidden/>
                <w:sz w:val="28"/>
                <w:szCs w:val="28"/>
              </w:rPr>
            </w:r>
            <w:r w:rsidRPr="00327BF8">
              <w:rPr>
                <w:noProof/>
                <w:webHidden/>
                <w:sz w:val="28"/>
                <w:szCs w:val="28"/>
              </w:rPr>
              <w:fldChar w:fldCharType="separate"/>
            </w:r>
            <w:r>
              <w:rPr>
                <w:noProof/>
                <w:webHidden/>
                <w:sz w:val="28"/>
                <w:szCs w:val="28"/>
              </w:rPr>
              <w:t>6</w:t>
            </w:r>
            <w:r w:rsidRPr="00327BF8">
              <w:rPr>
                <w:noProof/>
                <w:webHidden/>
                <w:sz w:val="28"/>
                <w:szCs w:val="28"/>
              </w:rPr>
              <w:fldChar w:fldCharType="end"/>
            </w:r>
          </w:hyperlink>
        </w:p>
        <w:p w14:paraId="3C977CEB" w14:textId="77777777" w:rsidR="00040C2E" w:rsidRPr="00327BF8" w:rsidRDefault="00040C2E" w:rsidP="00040C2E">
          <w:pPr>
            <w:pStyle w:val="21"/>
            <w:rPr>
              <w:rFonts w:asciiTheme="minorHAnsi" w:eastAsiaTheme="minorEastAsia" w:hAnsiTheme="minorHAnsi" w:cstheme="minorBidi"/>
              <w:noProof/>
              <w:sz w:val="28"/>
              <w:szCs w:val="28"/>
            </w:rPr>
          </w:pPr>
          <w:hyperlink w:anchor="_Toc484179617" w:history="1">
            <w:r w:rsidRPr="00327BF8">
              <w:rPr>
                <w:rStyle w:val="a4"/>
                <w:rFonts w:eastAsiaTheme="majorEastAsia"/>
                <w:noProof/>
                <w:sz w:val="28"/>
                <w:szCs w:val="28"/>
              </w:rPr>
              <w:t>1.3 Требования к структуре Web-приложен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17 \h </w:instrText>
            </w:r>
            <w:r w:rsidRPr="00327BF8">
              <w:rPr>
                <w:noProof/>
                <w:webHidden/>
                <w:sz w:val="28"/>
                <w:szCs w:val="28"/>
              </w:rPr>
            </w:r>
            <w:r w:rsidRPr="00327BF8">
              <w:rPr>
                <w:noProof/>
                <w:webHidden/>
                <w:sz w:val="28"/>
                <w:szCs w:val="28"/>
              </w:rPr>
              <w:fldChar w:fldCharType="separate"/>
            </w:r>
            <w:r>
              <w:rPr>
                <w:noProof/>
                <w:webHidden/>
                <w:sz w:val="28"/>
                <w:szCs w:val="28"/>
              </w:rPr>
              <w:t>6</w:t>
            </w:r>
            <w:r w:rsidRPr="00327BF8">
              <w:rPr>
                <w:noProof/>
                <w:webHidden/>
                <w:sz w:val="28"/>
                <w:szCs w:val="28"/>
              </w:rPr>
              <w:fldChar w:fldCharType="end"/>
            </w:r>
          </w:hyperlink>
        </w:p>
        <w:p w14:paraId="1AA0084F" w14:textId="77777777" w:rsidR="00040C2E" w:rsidRPr="00327BF8" w:rsidRDefault="00040C2E" w:rsidP="00040C2E">
          <w:pPr>
            <w:pStyle w:val="21"/>
            <w:rPr>
              <w:rFonts w:asciiTheme="minorHAnsi" w:eastAsiaTheme="minorEastAsia" w:hAnsiTheme="minorHAnsi" w:cstheme="minorBidi"/>
              <w:noProof/>
              <w:sz w:val="28"/>
              <w:szCs w:val="28"/>
            </w:rPr>
          </w:pPr>
          <w:hyperlink w:anchor="_Toc484179618" w:history="1">
            <w:r w:rsidRPr="00327BF8">
              <w:rPr>
                <w:rStyle w:val="a4"/>
                <w:rFonts w:eastAsiaTheme="majorEastAsia"/>
                <w:noProof/>
                <w:sz w:val="28"/>
                <w:szCs w:val="28"/>
              </w:rPr>
              <w:t xml:space="preserve">1.4 Требования к дизайну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18 \h </w:instrText>
            </w:r>
            <w:r w:rsidRPr="00327BF8">
              <w:rPr>
                <w:noProof/>
                <w:webHidden/>
                <w:sz w:val="28"/>
                <w:szCs w:val="28"/>
              </w:rPr>
            </w:r>
            <w:r w:rsidRPr="00327BF8">
              <w:rPr>
                <w:noProof/>
                <w:webHidden/>
                <w:sz w:val="28"/>
                <w:szCs w:val="28"/>
              </w:rPr>
              <w:fldChar w:fldCharType="separate"/>
            </w:r>
            <w:r>
              <w:rPr>
                <w:noProof/>
                <w:webHidden/>
                <w:sz w:val="28"/>
                <w:szCs w:val="28"/>
              </w:rPr>
              <w:t>9</w:t>
            </w:r>
            <w:r w:rsidRPr="00327BF8">
              <w:rPr>
                <w:noProof/>
                <w:webHidden/>
                <w:sz w:val="28"/>
                <w:szCs w:val="28"/>
              </w:rPr>
              <w:fldChar w:fldCharType="end"/>
            </w:r>
          </w:hyperlink>
        </w:p>
        <w:p w14:paraId="086B7660" w14:textId="77777777" w:rsidR="00040C2E" w:rsidRPr="00327BF8" w:rsidRDefault="00040C2E" w:rsidP="00040C2E">
          <w:pPr>
            <w:pStyle w:val="21"/>
            <w:rPr>
              <w:rFonts w:asciiTheme="minorHAnsi" w:eastAsiaTheme="minorEastAsia" w:hAnsiTheme="minorHAnsi" w:cstheme="minorBidi"/>
              <w:noProof/>
              <w:sz w:val="28"/>
              <w:szCs w:val="28"/>
            </w:rPr>
          </w:pPr>
          <w:hyperlink w:anchor="_Toc484179619" w:history="1">
            <w:r w:rsidRPr="00327BF8">
              <w:rPr>
                <w:rStyle w:val="a4"/>
                <w:rFonts w:eastAsiaTheme="majorEastAsia"/>
                <w:noProof/>
                <w:sz w:val="28"/>
                <w:szCs w:val="28"/>
              </w:rPr>
              <w:t xml:space="preserve">1.5 Описание работы сервиса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19 \h </w:instrText>
            </w:r>
            <w:r w:rsidRPr="00327BF8">
              <w:rPr>
                <w:noProof/>
                <w:webHidden/>
                <w:sz w:val="28"/>
                <w:szCs w:val="28"/>
              </w:rPr>
            </w:r>
            <w:r w:rsidRPr="00327BF8">
              <w:rPr>
                <w:noProof/>
                <w:webHidden/>
                <w:sz w:val="28"/>
                <w:szCs w:val="28"/>
              </w:rPr>
              <w:fldChar w:fldCharType="separate"/>
            </w:r>
            <w:r>
              <w:rPr>
                <w:noProof/>
                <w:webHidden/>
                <w:sz w:val="28"/>
                <w:szCs w:val="28"/>
              </w:rPr>
              <w:t>13</w:t>
            </w:r>
            <w:r w:rsidRPr="00327BF8">
              <w:rPr>
                <w:noProof/>
                <w:webHidden/>
                <w:sz w:val="28"/>
                <w:szCs w:val="28"/>
              </w:rPr>
              <w:fldChar w:fldCharType="end"/>
            </w:r>
          </w:hyperlink>
        </w:p>
        <w:p w14:paraId="1DA8F2C8" w14:textId="77777777" w:rsidR="00040C2E" w:rsidRPr="00327BF8" w:rsidRDefault="00040C2E" w:rsidP="00040C2E">
          <w:pPr>
            <w:pStyle w:val="11"/>
            <w:rPr>
              <w:rFonts w:asciiTheme="minorHAnsi" w:eastAsiaTheme="minorEastAsia" w:hAnsiTheme="minorHAnsi"/>
              <w:noProof/>
              <w:lang w:eastAsia="ru-RU"/>
            </w:rPr>
          </w:pPr>
          <w:hyperlink w:anchor="_Toc484179620" w:history="1">
            <w:r w:rsidRPr="00327BF8">
              <w:rPr>
                <w:rStyle w:val="a4"/>
                <w:noProof/>
                <w:szCs w:val="28"/>
              </w:rPr>
              <w:t>2 Обзор технологий, используемых для разработки</w:t>
            </w:r>
            <w:r w:rsidRPr="00327BF8">
              <w:rPr>
                <w:noProof/>
                <w:webHidden/>
              </w:rPr>
              <w:tab/>
            </w:r>
            <w:r w:rsidRPr="00327BF8">
              <w:rPr>
                <w:noProof/>
                <w:webHidden/>
              </w:rPr>
              <w:fldChar w:fldCharType="begin"/>
            </w:r>
            <w:r w:rsidRPr="00327BF8">
              <w:rPr>
                <w:noProof/>
                <w:webHidden/>
              </w:rPr>
              <w:instrText xml:space="preserve"> PAGEREF _Toc484179620 \h </w:instrText>
            </w:r>
            <w:r w:rsidRPr="00327BF8">
              <w:rPr>
                <w:noProof/>
                <w:webHidden/>
              </w:rPr>
            </w:r>
            <w:r w:rsidRPr="00327BF8">
              <w:rPr>
                <w:noProof/>
                <w:webHidden/>
              </w:rPr>
              <w:fldChar w:fldCharType="separate"/>
            </w:r>
            <w:r>
              <w:rPr>
                <w:noProof/>
                <w:webHidden/>
              </w:rPr>
              <w:t>15</w:t>
            </w:r>
            <w:r w:rsidRPr="00327BF8">
              <w:rPr>
                <w:noProof/>
                <w:webHidden/>
              </w:rPr>
              <w:fldChar w:fldCharType="end"/>
            </w:r>
          </w:hyperlink>
        </w:p>
        <w:p w14:paraId="75769514" w14:textId="77777777" w:rsidR="00040C2E" w:rsidRPr="00327BF8" w:rsidRDefault="00040C2E" w:rsidP="00040C2E">
          <w:pPr>
            <w:pStyle w:val="11"/>
            <w:rPr>
              <w:rFonts w:asciiTheme="minorHAnsi" w:eastAsiaTheme="minorEastAsia" w:hAnsiTheme="minorHAnsi"/>
              <w:noProof/>
              <w:lang w:eastAsia="ru-RU"/>
            </w:rPr>
          </w:pPr>
          <w:hyperlink w:anchor="_Toc484179621" w:history="1">
            <w:r w:rsidRPr="00327BF8">
              <w:rPr>
                <w:rStyle w:val="a4"/>
                <w:noProof/>
                <w:szCs w:val="28"/>
              </w:rPr>
              <w:t xml:space="preserve">и продвижения </w:t>
            </w:r>
            <w:r w:rsidRPr="00327BF8">
              <w:rPr>
                <w:rStyle w:val="a4"/>
                <w:noProof/>
                <w:szCs w:val="28"/>
                <w:lang w:val="en-US"/>
              </w:rPr>
              <w:t>WEB</w:t>
            </w:r>
            <w:r w:rsidRPr="00327BF8">
              <w:rPr>
                <w:rStyle w:val="a4"/>
                <w:noProof/>
                <w:szCs w:val="28"/>
              </w:rPr>
              <w:t>-приложений</w:t>
            </w:r>
            <w:r w:rsidRPr="00327BF8">
              <w:rPr>
                <w:noProof/>
                <w:webHidden/>
              </w:rPr>
              <w:tab/>
            </w:r>
            <w:r w:rsidRPr="00327BF8">
              <w:rPr>
                <w:noProof/>
                <w:webHidden/>
              </w:rPr>
              <w:fldChar w:fldCharType="begin"/>
            </w:r>
            <w:r w:rsidRPr="00327BF8">
              <w:rPr>
                <w:noProof/>
                <w:webHidden/>
              </w:rPr>
              <w:instrText xml:space="preserve"> PAGEREF _Toc484179621 \h </w:instrText>
            </w:r>
            <w:r w:rsidRPr="00327BF8">
              <w:rPr>
                <w:noProof/>
                <w:webHidden/>
              </w:rPr>
            </w:r>
            <w:r w:rsidRPr="00327BF8">
              <w:rPr>
                <w:noProof/>
                <w:webHidden/>
              </w:rPr>
              <w:fldChar w:fldCharType="separate"/>
            </w:r>
            <w:r>
              <w:rPr>
                <w:noProof/>
                <w:webHidden/>
              </w:rPr>
              <w:t>15</w:t>
            </w:r>
            <w:r w:rsidRPr="00327BF8">
              <w:rPr>
                <w:noProof/>
                <w:webHidden/>
              </w:rPr>
              <w:fldChar w:fldCharType="end"/>
            </w:r>
          </w:hyperlink>
        </w:p>
        <w:p w14:paraId="614229D5" w14:textId="77777777" w:rsidR="00040C2E" w:rsidRPr="00327BF8" w:rsidRDefault="00040C2E" w:rsidP="00040C2E">
          <w:pPr>
            <w:pStyle w:val="21"/>
            <w:rPr>
              <w:rFonts w:asciiTheme="minorHAnsi" w:eastAsiaTheme="minorEastAsia" w:hAnsiTheme="minorHAnsi" w:cstheme="minorBidi"/>
              <w:noProof/>
              <w:sz w:val="28"/>
              <w:szCs w:val="28"/>
            </w:rPr>
          </w:pPr>
          <w:r>
            <w:rPr>
              <w:noProof/>
            </w:rPr>
            <w:t xml:space="preserve"> </w:t>
          </w:r>
          <w:hyperlink w:anchor="_Toc484179624" w:history="1">
            <w:r w:rsidRPr="00327BF8">
              <w:rPr>
                <w:rStyle w:val="a4"/>
                <w:rFonts w:eastAsiaTheme="majorEastAsia"/>
                <w:noProof/>
                <w:sz w:val="28"/>
                <w:szCs w:val="28"/>
              </w:rPr>
              <w:t>2.1 Программное обеспечение для разработки дизайна</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24 \h </w:instrText>
            </w:r>
            <w:r w:rsidRPr="00327BF8">
              <w:rPr>
                <w:noProof/>
                <w:webHidden/>
                <w:sz w:val="28"/>
                <w:szCs w:val="28"/>
              </w:rPr>
            </w:r>
            <w:r w:rsidRPr="00327BF8">
              <w:rPr>
                <w:noProof/>
                <w:webHidden/>
                <w:sz w:val="28"/>
                <w:szCs w:val="28"/>
              </w:rPr>
              <w:fldChar w:fldCharType="separate"/>
            </w:r>
            <w:r>
              <w:rPr>
                <w:noProof/>
                <w:webHidden/>
                <w:sz w:val="28"/>
                <w:szCs w:val="28"/>
              </w:rPr>
              <w:t>15</w:t>
            </w:r>
            <w:r w:rsidRPr="00327BF8">
              <w:rPr>
                <w:noProof/>
                <w:webHidden/>
                <w:sz w:val="28"/>
                <w:szCs w:val="28"/>
              </w:rPr>
              <w:fldChar w:fldCharType="end"/>
            </w:r>
          </w:hyperlink>
        </w:p>
        <w:p w14:paraId="424BBD1A" w14:textId="77777777" w:rsidR="00040C2E" w:rsidRPr="00327BF8" w:rsidRDefault="00040C2E" w:rsidP="00040C2E">
          <w:pPr>
            <w:pStyle w:val="21"/>
            <w:rPr>
              <w:rFonts w:asciiTheme="minorHAnsi" w:eastAsiaTheme="minorEastAsia" w:hAnsiTheme="minorHAnsi" w:cstheme="minorBidi"/>
              <w:noProof/>
              <w:sz w:val="28"/>
              <w:szCs w:val="28"/>
            </w:rPr>
          </w:pPr>
          <w:hyperlink w:anchor="_Toc484179625" w:history="1">
            <w:r w:rsidRPr="00327BF8">
              <w:rPr>
                <w:rStyle w:val="a4"/>
                <w:rFonts w:eastAsiaTheme="majorEastAsia"/>
                <w:noProof/>
                <w:sz w:val="28"/>
                <w:szCs w:val="28"/>
                <w:lang w:val="en-US"/>
              </w:rPr>
              <w:t>Web</w:t>
            </w:r>
            <w:r w:rsidRPr="00327BF8">
              <w:rPr>
                <w:rStyle w:val="a4"/>
                <w:rFonts w:eastAsiaTheme="majorEastAsia"/>
                <w:noProof/>
                <w:sz w:val="28"/>
                <w:szCs w:val="28"/>
              </w:rPr>
              <w:t>-приложений</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25 \h </w:instrText>
            </w:r>
            <w:r w:rsidRPr="00327BF8">
              <w:rPr>
                <w:noProof/>
                <w:webHidden/>
                <w:sz w:val="28"/>
                <w:szCs w:val="28"/>
              </w:rPr>
            </w:r>
            <w:r w:rsidRPr="00327BF8">
              <w:rPr>
                <w:noProof/>
                <w:webHidden/>
                <w:sz w:val="28"/>
                <w:szCs w:val="28"/>
              </w:rPr>
              <w:fldChar w:fldCharType="separate"/>
            </w:r>
            <w:r>
              <w:rPr>
                <w:noProof/>
                <w:webHidden/>
                <w:sz w:val="28"/>
                <w:szCs w:val="28"/>
              </w:rPr>
              <w:t>15</w:t>
            </w:r>
            <w:r w:rsidRPr="00327BF8">
              <w:rPr>
                <w:noProof/>
                <w:webHidden/>
                <w:sz w:val="28"/>
                <w:szCs w:val="28"/>
              </w:rPr>
              <w:fldChar w:fldCharType="end"/>
            </w:r>
          </w:hyperlink>
        </w:p>
        <w:p w14:paraId="6EA2576C" w14:textId="77777777" w:rsidR="00040C2E" w:rsidRPr="00327BF8" w:rsidRDefault="00040C2E" w:rsidP="00040C2E">
          <w:pPr>
            <w:pStyle w:val="21"/>
            <w:rPr>
              <w:rFonts w:asciiTheme="minorHAnsi" w:eastAsiaTheme="minorEastAsia" w:hAnsiTheme="minorHAnsi" w:cstheme="minorBidi"/>
              <w:noProof/>
              <w:sz w:val="28"/>
              <w:szCs w:val="28"/>
            </w:rPr>
          </w:pPr>
          <w:r>
            <w:rPr>
              <w:noProof/>
            </w:rPr>
            <w:t xml:space="preserve"> </w:t>
          </w:r>
          <w:hyperlink w:anchor="_Toc484179626" w:history="1">
            <w:r w:rsidRPr="00327BF8">
              <w:rPr>
                <w:rStyle w:val="a4"/>
                <w:rFonts w:eastAsiaTheme="majorEastAsia"/>
                <w:noProof/>
                <w:sz w:val="28"/>
                <w:szCs w:val="28"/>
              </w:rPr>
              <w:t xml:space="preserve">2.2 Технологии разработки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й</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26 \h </w:instrText>
            </w:r>
            <w:r w:rsidRPr="00327BF8">
              <w:rPr>
                <w:noProof/>
                <w:webHidden/>
                <w:sz w:val="28"/>
                <w:szCs w:val="28"/>
              </w:rPr>
            </w:r>
            <w:r w:rsidRPr="00327BF8">
              <w:rPr>
                <w:noProof/>
                <w:webHidden/>
                <w:sz w:val="28"/>
                <w:szCs w:val="28"/>
              </w:rPr>
              <w:fldChar w:fldCharType="separate"/>
            </w:r>
            <w:r>
              <w:rPr>
                <w:noProof/>
                <w:webHidden/>
                <w:sz w:val="28"/>
                <w:szCs w:val="28"/>
              </w:rPr>
              <w:t>20</w:t>
            </w:r>
            <w:r w:rsidRPr="00327BF8">
              <w:rPr>
                <w:noProof/>
                <w:webHidden/>
                <w:sz w:val="28"/>
                <w:szCs w:val="28"/>
              </w:rPr>
              <w:fldChar w:fldCharType="end"/>
            </w:r>
          </w:hyperlink>
        </w:p>
        <w:p w14:paraId="6500C74A" w14:textId="77777777" w:rsidR="00040C2E" w:rsidRPr="00327BF8" w:rsidRDefault="00040C2E" w:rsidP="00040C2E">
          <w:pPr>
            <w:pStyle w:val="21"/>
            <w:rPr>
              <w:rFonts w:asciiTheme="minorHAnsi" w:eastAsiaTheme="minorEastAsia" w:hAnsiTheme="minorHAnsi" w:cstheme="minorBidi"/>
              <w:noProof/>
              <w:sz w:val="28"/>
              <w:szCs w:val="28"/>
            </w:rPr>
          </w:pPr>
          <w:r>
            <w:rPr>
              <w:noProof/>
            </w:rPr>
            <w:t xml:space="preserve"> </w:t>
          </w:r>
          <w:hyperlink w:anchor="_Toc484179627" w:history="1">
            <w:r w:rsidRPr="00327BF8">
              <w:rPr>
                <w:rStyle w:val="a4"/>
                <w:rFonts w:eastAsiaTheme="majorEastAsia"/>
                <w:noProof/>
                <w:sz w:val="28"/>
                <w:szCs w:val="28"/>
              </w:rPr>
              <w:t xml:space="preserve">2.3 Технологии продвижения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й</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27 \h </w:instrText>
            </w:r>
            <w:r w:rsidRPr="00327BF8">
              <w:rPr>
                <w:noProof/>
                <w:webHidden/>
                <w:sz w:val="28"/>
                <w:szCs w:val="28"/>
              </w:rPr>
            </w:r>
            <w:r w:rsidRPr="00327BF8">
              <w:rPr>
                <w:noProof/>
                <w:webHidden/>
                <w:sz w:val="28"/>
                <w:szCs w:val="28"/>
              </w:rPr>
              <w:fldChar w:fldCharType="separate"/>
            </w:r>
            <w:r>
              <w:rPr>
                <w:noProof/>
                <w:webHidden/>
                <w:sz w:val="28"/>
                <w:szCs w:val="28"/>
              </w:rPr>
              <w:t>24</w:t>
            </w:r>
            <w:r w:rsidRPr="00327BF8">
              <w:rPr>
                <w:noProof/>
                <w:webHidden/>
                <w:sz w:val="28"/>
                <w:szCs w:val="28"/>
              </w:rPr>
              <w:fldChar w:fldCharType="end"/>
            </w:r>
          </w:hyperlink>
        </w:p>
        <w:p w14:paraId="69EA41DD" w14:textId="77777777" w:rsidR="00040C2E" w:rsidRPr="00327BF8" w:rsidRDefault="00040C2E" w:rsidP="00040C2E">
          <w:pPr>
            <w:pStyle w:val="21"/>
            <w:rPr>
              <w:rFonts w:asciiTheme="minorHAnsi" w:eastAsiaTheme="minorEastAsia" w:hAnsiTheme="minorHAnsi" w:cstheme="minorBidi"/>
              <w:noProof/>
              <w:sz w:val="28"/>
              <w:szCs w:val="28"/>
            </w:rPr>
          </w:pPr>
          <w:r>
            <w:rPr>
              <w:noProof/>
            </w:rPr>
            <w:t xml:space="preserve"> </w:t>
          </w:r>
          <w:hyperlink w:anchor="_Toc484179628" w:history="1">
            <w:r w:rsidRPr="00327BF8">
              <w:rPr>
                <w:rStyle w:val="a4"/>
                <w:rFonts w:eastAsiaTheme="majorEastAsia"/>
                <w:noProof/>
                <w:sz w:val="28"/>
                <w:szCs w:val="28"/>
              </w:rPr>
              <w:t xml:space="preserve">2.4 Выбор технологий для разработки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28 \h </w:instrText>
            </w:r>
            <w:r w:rsidRPr="00327BF8">
              <w:rPr>
                <w:noProof/>
                <w:webHidden/>
                <w:sz w:val="28"/>
                <w:szCs w:val="28"/>
              </w:rPr>
            </w:r>
            <w:r w:rsidRPr="00327BF8">
              <w:rPr>
                <w:noProof/>
                <w:webHidden/>
                <w:sz w:val="28"/>
                <w:szCs w:val="28"/>
              </w:rPr>
              <w:fldChar w:fldCharType="separate"/>
            </w:r>
            <w:r>
              <w:rPr>
                <w:noProof/>
                <w:webHidden/>
                <w:sz w:val="28"/>
                <w:szCs w:val="28"/>
              </w:rPr>
              <w:t>28</w:t>
            </w:r>
            <w:r w:rsidRPr="00327BF8">
              <w:rPr>
                <w:noProof/>
                <w:webHidden/>
                <w:sz w:val="28"/>
                <w:szCs w:val="28"/>
              </w:rPr>
              <w:fldChar w:fldCharType="end"/>
            </w:r>
          </w:hyperlink>
        </w:p>
        <w:p w14:paraId="5AEDAF46" w14:textId="77777777" w:rsidR="00040C2E" w:rsidRPr="00327BF8" w:rsidRDefault="00040C2E" w:rsidP="00040C2E">
          <w:pPr>
            <w:pStyle w:val="11"/>
            <w:rPr>
              <w:rFonts w:asciiTheme="minorHAnsi" w:eastAsiaTheme="minorEastAsia" w:hAnsiTheme="minorHAnsi"/>
              <w:noProof/>
              <w:lang w:eastAsia="ru-RU"/>
            </w:rPr>
          </w:pPr>
          <w:hyperlink w:anchor="_Toc484179629" w:history="1">
            <w:r w:rsidRPr="00327BF8">
              <w:rPr>
                <w:rStyle w:val="a4"/>
                <w:noProof/>
                <w:szCs w:val="28"/>
              </w:rPr>
              <w:t>3 Проектирование Web-приложения</w:t>
            </w:r>
            <w:r w:rsidRPr="00327BF8">
              <w:rPr>
                <w:noProof/>
                <w:webHidden/>
              </w:rPr>
              <w:tab/>
            </w:r>
            <w:r w:rsidRPr="00327BF8">
              <w:rPr>
                <w:noProof/>
                <w:webHidden/>
              </w:rPr>
              <w:fldChar w:fldCharType="begin"/>
            </w:r>
            <w:r w:rsidRPr="00327BF8">
              <w:rPr>
                <w:noProof/>
                <w:webHidden/>
              </w:rPr>
              <w:instrText xml:space="preserve"> PAGEREF _Toc484179629 \h </w:instrText>
            </w:r>
            <w:r w:rsidRPr="00327BF8">
              <w:rPr>
                <w:noProof/>
                <w:webHidden/>
              </w:rPr>
            </w:r>
            <w:r w:rsidRPr="00327BF8">
              <w:rPr>
                <w:noProof/>
                <w:webHidden/>
              </w:rPr>
              <w:fldChar w:fldCharType="separate"/>
            </w:r>
            <w:r>
              <w:rPr>
                <w:noProof/>
                <w:webHidden/>
              </w:rPr>
              <w:t>30</w:t>
            </w:r>
            <w:r w:rsidRPr="00327BF8">
              <w:rPr>
                <w:noProof/>
                <w:webHidden/>
              </w:rPr>
              <w:fldChar w:fldCharType="end"/>
            </w:r>
          </w:hyperlink>
        </w:p>
        <w:p w14:paraId="6B69F129" w14:textId="77777777" w:rsidR="00040C2E" w:rsidRPr="00327BF8" w:rsidRDefault="00040C2E" w:rsidP="00040C2E">
          <w:pPr>
            <w:pStyle w:val="21"/>
            <w:rPr>
              <w:rFonts w:asciiTheme="minorHAnsi" w:eastAsiaTheme="minorEastAsia" w:hAnsiTheme="minorHAnsi" w:cstheme="minorBidi"/>
              <w:noProof/>
              <w:sz w:val="28"/>
              <w:szCs w:val="28"/>
            </w:rPr>
          </w:pPr>
          <w:r>
            <w:rPr>
              <w:noProof/>
            </w:rPr>
            <w:t xml:space="preserve"> </w:t>
          </w:r>
          <w:hyperlink w:anchor="_Toc484179630" w:history="1">
            <w:r w:rsidRPr="00327BF8">
              <w:rPr>
                <w:rStyle w:val="a4"/>
                <w:rFonts w:eastAsiaTheme="majorEastAsia"/>
                <w:noProof/>
                <w:sz w:val="28"/>
                <w:szCs w:val="28"/>
              </w:rPr>
              <w:t xml:space="preserve">3.1 Разработка дизайна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30 \h </w:instrText>
            </w:r>
            <w:r w:rsidRPr="00327BF8">
              <w:rPr>
                <w:noProof/>
                <w:webHidden/>
                <w:sz w:val="28"/>
                <w:szCs w:val="28"/>
              </w:rPr>
            </w:r>
            <w:r w:rsidRPr="00327BF8">
              <w:rPr>
                <w:noProof/>
                <w:webHidden/>
                <w:sz w:val="28"/>
                <w:szCs w:val="28"/>
              </w:rPr>
              <w:fldChar w:fldCharType="separate"/>
            </w:r>
            <w:r>
              <w:rPr>
                <w:noProof/>
                <w:webHidden/>
                <w:sz w:val="28"/>
                <w:szCs w:val="28"/>
              </w:rPr>
              <w:t>30</w:t>
            </w:r>
            <w:r w:rsidRPr="00327BF8">
              <w:rPr>
                <w:noProof/>
                <w:webHidden/>
                <w:sz w:val="28"/>
                <w:szCs w:val="28"/>
              </w:rPr>
              <w:fldChar w:fldCharType="end"/>
            </w:r>
          </w:hyperlink>
        </w:p>
        <w:p w14:paraId="5A559ED7" w14:textId="77777777" w:rsidR="00040C2E" w:rsidRPr="00327BF8" w:rsidRDefault="00040C2E" w:rsidP="00040C2E">
          <w:pPr>
            <w:pStyle w:val="21"/>
            <w:rPr>
              <w:rFonts w:asciiTheme="minorHAnsi" w:eastAsiaTheme="minorEastAsia" w:hAnsiTheme="minorHAnsi" w:cstheme="minorBidi"/>
              <w:noProof/>
              <w:sz w:val="28"/>
              <w:szCs w:val="28"/>
            </w:rPr>
          </w:pPr>
          <w:r>
            <w:rPr>
              <w:noProof/>
            </w:rPr>
            <w:t xml:space="preserve"> </w:t>
          </w:r>
          <w:hyperlink w:anchor="_Toc484179631" w:history="1">
            <w:r w:rsidRPr="00327BF8">
              <w:rPr>
                <w:rStyle w:val="a4"/>
                <w:rFonts w:eastAsiaTheme="majorEastAsia"/>
                <w:noProof/>
                <w:sz w:val="28"/>
                <w:szCs w:val="28"/>
              </w:rPr>
              <w:t xml:space="preserve">3.2 Разработка клиентской части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31 \h </w:instrText>
            </w:r>
            <w:r w:rsidRPr="00327BF8">
              <w:rPr>
                <w:noProof/>
                <w:webHidden/>
                <w:sz w:val="28"/>
                <w:szCs w:val="28"/>
              </w:rPr>
            </w:r>
            <w:r w:rsidRPr="00327BF8">
              <w:rPr>
                <w:noProof/>
                <w:webHidden/>
                <w:sz w:val="28"/>
                <w:szCs w:val="28"/>
              </w:rPr>
              <w:fldChar w:fldCharType="separate"/>
            </w:r>
            <w:r>
              <w:rPr>
                <w:noProof/>
                <w:webHidden/>
                <w:sz w:val="28"/>
                <w:szCs w:val="28"/>
              </w:rPr>
              <w:t>35</w:t>
            </w:r>
            <w:r w:rsidRPr="00327BF8">
              <w:rPr>
                <w:noProof/>
                <w:webHidden/>
                <w:sz w:val="28"/>
                <w:szCs w:val="28"/>
              </w:rPr>
              <w:fldChar w:fldCharType="end"/>
            </w:r>
          </w:hyperlink>
        </w:p>
        <w:p w14:paraId="21BB7C25" w14:textId="77777777" w:rsidR="00040C2E" w:rsidRPr="00327BF8" w:rsidRDefault="00040C2E" w:rsidP="00040C2E">
          <w:pPr>
            <w:pStyle w:val="21"/>
            <w:rPr>
              <w:rFonts w:asciiTheme="minorHAnsi" w:eastAsiaTheme="minorEastAsia" w:hAnsiTheme="minorHAnsi" w:cstheme="minorBidi"/>
              <w:noProof/>
              <w:sz w:val="28"/>
              <w:szCs w:val="28"/>
            </w:rPr>
          </w:pPr>
          <w:r>
            <w:rPr>
              <w:noProof/>
            </w:rPr>
            <w:t xml:space="preserve"> </w:t>
          </w:r>
          <w:hyperlink w:anchor="_Toc484179632" w:history="1">
            <w:r w:rsidRPr="00327BF8">
              <w:rPr>
                <w:rStyle w:val="a4"/>
                <w:rFonts w:eastAsiaTheme="majorEastAsia"/>
                <w:noProof/>
                <w:sz w:val="28"/>
                <w:szCs w:val="28"/>
              </w:rPr>
              <w:t xml:space="preserve">3.3 Разработка серверной части </w:t>
            </w:r>
            <w:r w:rsidRPr="00327BF8">
              <w:rPr>
                <w:rStyle w:val="a4"/>
                <w:rFonts w:eastAsiaTheme="majorEastAsia"/>
                <w:noProof/>
                <w:sz w:val="28"/>
                <w:szCs w:val="28"/>
                <w:lang w:val="en-US"/>
              </w:rPr>
              <w:t>Web</w:t>
            </w:r>
            <w:r w:rsidRPr="00327BF8">
              <w:rPr>
                <w:rStyle w:val="a4"/>
                <w:rFonts w:eastAsiaTheme="majorEastAsia"/>
                <w:noProof/>
                <w:sz w:val="28"/>
                <w:szCs w:val="28"/>
              </w:rPr>
              <w:t>-приложения</w:t>
            </w:r>
            <w:r w:rsidRPr="00327BF8">
              <w:rPr>
                <w:noProof/>
                <w:webHidden/>
                <w:sz w:val="28"/>
                <w:szCs w:val="28"/>
              </w:rPr>
              <w:tab/>
            </w:r>
            <w:r w:rsidRPr="00327BF8">
              <w:rPr>
                <w:noProof/>
                <w:webHidden/>
                <w:sz w:val="28"/>
                <w:szCs w:val="28"/>
              </w:rPr>
              <w:fldChar w:fldCharType="begin"/>
            </w:r>
            <w:r w:rsidRPr="00327BF8">
              <w:rPr>
                <w:noProof/>
                <w:webHidden/>
                <w:sz w:val="28"/>
                <w:szCs w:val="28"/>
              </w:rPr>
              <w:instrText xml:space="preserve"> PAGEREF _Toc484179632 \h </w:instrText>
            </w:r>
            <w:r w:rsidRPr="00327BF8">
              <w:rPr>
                <w:noProof/>
                <w:webHidden/>
                <w:sz w:val="28"/>
                <w:szCs w:val="28"/>
              </w:rPr>
            </w:r>
            <w:r w:rsidRPr="00327BF8">
              <w:rPr>
                <w:noProof/>
                <w:webHidden/>
                <w:sz w:val="28"/>
                <w:szCs w:val="28"/>
              </w:rPr>
              <w:fldChar w:fldCharType="separate"/>
            </w:r>
            <w:r>
              <w:rPr>
                <w:noProof/>
                <w:webHidden/>
                <w:sz w:val="28"/>
                <w:szCs w:val="28"/>
              </w:rPr>
              <w:t>40</w:t>
            </w:r>
            <w:r w:rsidRPr="00327BF8">
              <w:rPr>
                <w:noProof/>
                <w:webHidden/>
                <w:sz w:val="28"/>
                <w:szCs w:val="28"/>
              </w:rPr>
              <w:fldChar w:fldCharType="end"/>
            </w:r>
          </w:hyperlink>
        </w:p>
        <w:p w14:paraId="30964958" w14:textId="77777777" w:rsidR="00040C2E" w:rsidRDefault="00040C2E" w:rsidP="00040C2E">
          <w:pPr>
            <w:jc w:val="both"/>
            <w:rPr>
              <w:bCs/>
            </w:rPr>
          </w:pPr>
          <w:r w:rsidRPr="00327BF8">
            <w:rPr>
              <w:b/>
              <w:bCs/>
              <w:sz w:val="28"/>
              <w:szCs w:val="28"/>
            </w:rPr>
            <w:fldChar w:fldCharType="end"/>
          </w:r>
        </w:p>
      </w:sdtContent>
    </w:sdt>
    <w:p w14:paraId="44FEAACC" w14:textId="77777777" w:rsidR="00040C2E" w:rsidRDefault="00040C2E" w:rsidP="00727966">
      <w:pPr>
        <w:pStyle w:val="1"/>
        <w:spacing w:before="120" w:line="360" w:lineRule="auto"/>
        <w:ind w:left="0" w:firstLine="0"/>
        <w:jc w:val="center"/>
        <w:rPr>
          <w:bCs/>
        </w:rPr>
      </w:pPr>
    </w:p>
    <w:p w14:paraId="61B32EAE" w14:textId="77777777" w:rsidR="00040C2E" w:rsidRDefault="00040C2E" w:rsidP="00040C2E"/>
    <w:p w14:paraId="12DA5ACF" w14:textId="77777777" w:rsidR="00040C2E" w:rsidRDefault="00040C2E" w:rsidP="00040C2E"/>
    <w:p w14:paraId="1EC285F4" w14:textId="77777777" w:rsidR="00040C2E" w:rsidRDefault="00040C2E" w:rsidP="00040C2E"/>
    <w:p w14:paraId="4CDA5076" w14:textId="77777777" w:rsidR="00040C2E" w:rsidRDefault="00040C2E" w:rsidP="00040C2E"/>
    <w:p w14:paraId="34B6C918" w14:textId="77777777" w:rsidR="00040C2E" w:rsidRDefault="00040C2E" w:rsidP="00040C2E"/>
    <w:p w14:paraId="2EB3F1D4" w14:textId="77777777" w:rsidR="00040C2E" w:rsidRDefault="00040C2E" w:rsidP="00040C2E"/>
    <w:p w14:paraId="6B3A972E" w14:textId="77777777" w:rsidR="00040C2E" w:rsidRDefault="00040C2E" w:rsidP="00040C2E"/>
    <w:p w14:paraId="7D3C6E1A" w14:textId="77777777" w:rsidR="00040C2E" w:rsidRDefault="00040C2E" w:rsidP="00040C2E"/>
    <w:p w14:paraId="742075F2" w14:textId="77777777" w:rsidR="00040C2E" w:rsidRDefault="00040C2E" w:rsidP="00040C2E"/>
    <w:p w14:paraId="38E39921" w14:textId="77777777" w:rsidR="00040C2E" w:rsidRDefault="00040C2E" w:rsidP="00040C2E"/>
    <w:p w14:paraId="6D3FA444" w14:textId="77777777" w:rsidR="00040C2E" w:rsidRDefault="00040C2E" w:rsidP="00040C2E"/>
    <w:p w14:paraId="7E91DA72" w14:textId="77777777" w:rsidR="00040C2E" w:rsidRDefault="00040C2E" w:rsidP="00040C2E"/>
    <w:p w14:paraId="2235D83F" w14:textId="77777777" w:rsidR="00040C2E" w:rsidRDefault="00040C2E" w:rsidP="00040C2E"/>
    <w:p w14:paraId="02A671A8" w14:textId="77777777" w:rsidR="00040C2E" w:rsidRDefault="00040C2E" w:rsidP="00040C2E"/>
    <w:p w14:paraId="5BA04D03" w14:textId="77777777" w:rsidR="00040C2E" w:rsidRDefault="00040C2E" w:rsidP="00040C2E"/>
    <w:p w14:paraId="27DCAC49" w14:textId="77777777" w:rsidR="00040C2E" w:rsidRDefault="00040C2E" w:rsidP="00040C2E"/>
    <w:p w14:paraId="04451CC1" w14:textId="77777777" w:rsidR="00040C2E" w:rsidRDefault="00040C2E" w:rsidP="00040C2E"/>
    <w:p w14:paraId="6C9CDC93" w14:textId="77777777" w:rsidR="00040C2E" w:rsidRDefault="00040C2E" w:rsidP="00040C2E"/>
    <w:p w14:paraId="611AEE79" w14:textId="77777777" w:rsidR="00040C2E" w:rsidRDefault="00040C2E" w:rsidP="00040C2E"/>
    <w:p w14:paraId="40361488" w14:textId="77777777" w:rsidR="00040C2E" w:rsidRPr="00040C2E" w:rsidRDefault="00040C2E" w:rsidP="00040C2E"/>
    <w:p w14:paraId="5F969DF1" w14:textId="73775B83" w:rsidR="00727966" w:rsidRPr="00016FA3" w:rsidRDefault="00727966" w:rsidP="00727966">
      <w:pPr>
        <w:pStyle w:val="1"/>
        <w:spacing w:before="120" w:line="360" w:lineRule="auto"/>
        <w:ind w:left="0" w:firstLine="0"/>
        <w:jc w:val="center"/>
        <w:rPr>
          <w:bCs/>
        </w:rPr>
      </w:pPr>
      <w:r w:rsidRPr="00016FA3">
        <w:rPr>
          <w:bCs/>
        </w:rPr>
        <w:lastRenderedPageBreak/>
        <w:t>Введение</w:t>
      </w:r>
      <w:bookmarkEnd w:id="0"/>
    </w:p>
    <w:p w14:paraId="3036148C" w14:textId="77777777" w:rsidR="00727966" w:rsidRPr="00991733" w:rsidRDefault="00727966" w:rsidP="00727966">
      <w:pPr>
        <w:pStyle w:val="a5"/>
      </w:pPr>
      <w:r>
        <w:t xml:space="preserve">С каждым днём число интернет-пользователей растёт, и всё больше людей получают необходимую информацию из сети интернет. Для каждого предприятия важно привлечь как можно больше потенциальных клиентов. </w:t>
      </w:r>
      <w:r>
        <w:rPr>
          <w:lang w:val="en-US"/>
        </w:rPr>
        <w:t>Web</w:t>
      </w:r>
      <w:r w:rsidRPr="00991733">
        <w:t>-</w:t>
      </w:r>
      <w:r>
        <w:t xml:space="preserve">приложение – это отличный способ для решения этой задачи; к тому же, в </w:t>
      </w:r>
      <w:r>
        <w:rPr>
          <w:lang w:val="en-US"/>
        </w:rPr>
        <w:t>Web</w:t>
      </w:r>
      <w:r w:rsidRPr="00991733">
        <w:t>-</w:t>
      </w:r>
      <w:r>
        <w:t xml:space="preserve">приложении можно разместить всю необходимую информацию о предприятии и его услугах, что поможет избежать большого числа звонков и направить освободившиеся время на развитие компании. </w:t>
      </w:r>
    </w:p>
    <w:p w14:paraId="25BF0B37" w14:textId="4656FBC1" w:rsidR="00727966" w:rsidRDefault="00727966" w:rsidP="00727966">
      <w:pPr>
        <w:pStyle w:val="a5"/>
      </w:pPr>
      <w:r>
        <w:rPr>
          <w:lang w:val="en-US"/>
        </w:rPr>
        <w:t>Web</w:t>
      </w:r>
      <w:r w:rsidRPr="007354A7">
        <w:t>-приложение – это клиент-серверное приложение, в котором клиентом в</w:t>
      </w:r>
      <w:r>
        <w:t xml:space="preserve">ыступает браузер, а сервером – </w:t>
      </w:r>
      <w:r>
        <w:rPr>
          <w:lang w:val="en-US"/>
        </w:rPr>
        <w:t>Web</w:t>
      </w:r>
      <w:r w:rsidRPr="007354A7">
        <w:t xml:space="preserve">-сервер. Логика </w:t>
      </w:r>
      <w:r>
        <w:rPr>
          <w:lang w:val="en-US"/>
        </w:rPr>
        <w:t>Web</w:t>
      </w:r>
      <w:r w:rsidRPr="007354A7">
        <w:t xml:space="preserve">-приложения распределена между сервером и клиентом, </w:t>
      </w:r>
      <w:r>
        <w:t xml:space="preserve">хранение данных осуществляется преимущественно </w:t>
      </w:r>
      <w:r w:rsidRPr="007354A7">
        <w:t xml:space="preserve">на сервере, обмен информацией происходит по сети. </w:t>
      </w:r>
    </w:p>
    <w:p w14:paraId="2D1DF3FB" w14:textId="2B01DF40" w:rsidR="00727966" w:rsidRDefault="00727966" w:rsidP="00727966">
      <w:pPr>
        <w:pStyle w:val="a5"/>
      </w:pPr>
      <w:r>
        <w:t xml:space="preserve">Целью работы является разработка </w:t>
      </w:r>
      <w:r>
        <w:rPr>
          <w:lang w:val="en-US"/>
        </w:rPr>
        <w:t>Web</w:t>
      </w:r>
      <w:r>
        <w:t>-приложения для стоматологической клиники.</w:t>
      </w:r>
    </w:p>
    <w:p w14:paraId="7125A418" w14:textId="77777777" w:rsidR="00727966" w:rsidRDefault="00727966" w:rsidP="00727966">
      <w:pPr>
        <w:pStyle w:val="a5"/>
      </w:pPr>
      <w:r>
        <w:t>Для реализации поставленной цели необходимо решить следующие задачи:</w:t>
      </w:r>
    </w:p>
    <w:p w14:paraId="4C152A99" w14:textId="77777777" w:rsidR="00727966" w:rsidRPr="00A26452" w:rsidRDefault="00727966" w:rsidP="00727966">
      <w:pPr>
        <w:pStyle w:val="a5"/>
      </w:pPr>
      <w:r w:rsidRPr="00A26452">
        <w:t>– дать характеристику деятельности предприятия и выявить, какие процессы деятельности предприятия нуждаются в автоматизации;</w:t>
      </w:r>
    </w:p>
    <w:p w14:paraId="63100F6A" w14:textId="77777777" w:rsidR="00727966" w:rsidRPr="00A26452" w:rsidRDefault="00727966" w:rsidP="00727966">
      <w:pPr>
        <w:pStyle w:val="a5"/>
      </w:pPr>
      <w:r w:rsidRPr="00A26452">
        <w:t>– определить требования к разрабатываемому продукту;</w:t>
      </w:r>
    </w:p>
    <w:p w14:paraId="7A2C3B8F" w14:textId="77777777" w:rsidR="00727966" w:rsidRPr="00A26452" w:rsidRDefault="00727966" w:rsidP="00727966">
      <w:pPr>
        <w:pStyle w:val="a5"/>
      </w:pPr>
      <w:r w:rsidRPr="00A26452">
        <w:t>– изучить и выбрать технологии для разработки;</w:t>
      </w:r>
    </w:p>
    <w:p w14:paraId="0DF5C5ED" w14:textId="77777777" w:rsidR="00727966" w:rsidRPr="00A26452" w:rsidRDefault="00727966" w:rsidP="00727966">
      <w:pPr>
        <w:pStyle w:val="a5"/>
      </w:pPr>
      <w:r w:rsidRPr="00A26452">
        <w:t>– описать процесс разработки;</w:t>
      </w:r>
    </w:p>
    <w:p w14:paraId="28B6DB02" w14:textId="77777777" w:rsidR="00727966" w:rsidRPr="00A26452" w:rsidRDefault="00727966" w:rsidP="00727966">
      <w:pPr>
        <w:pStyle w:val="a5"/>
      </w:pPr>
      <w:r w:rsidRPr="00A26452">
        <w:t>– опубликовать и провести поисковую оптимизацию разработанного продукта;</w:t>
      </w:r>
    </w:p>
    <w:p w14:paraId="09FCA143" w14:textId="77777777" w:rsidR="00727966" w:rsidRDefault="00727966" w:rsidP="00727966">
      <w:pPr>
        <w:pStyle w:val="a5"/>
      </w:pPr>
      <w:r w:rsidRPr="008D0933">
        <w:t>– описать</w:t>
      </w:r>
      <w:r w:rsidRPr="00A26452">
        <w:t xml:space="preserve"> технико-экономическое </w:t>
      </w:r>
      <w:r>
        <w:t>обоснование процесса</w:t>
      </w:r>
      <w:r w:rsidRPr="00A26452">
        <w:t xml:space="preserve"> разработки.</w:t>
      </w:r>
      <w:r>
        <w:t xml:space="preserve"> </w:t>
      </w:r>
    </w:p>
    <w:p w14:paraId="3BC35065" w14:textId="77777777" w:rsidR="00727966" w:rsidRDefault="00727966" w:rsidP="00727966">
      <w:pPr>
        <w:pStyle w:val="a5"/>
      </w:pPr>
      <w:r>
        <w:t>Пояснительная записка выпускной квалификационной работы состоит из четырёх разделов:</w:t>
      </w:r>
    </w:p>
    <w:p w14:paraId="4EF0105A" w14:textId="77777777" w:rsidR="00727966" w:rsidRDefault="00727966" w:rsidP="00727966">
      <w:pPr>
        <w:pStyle w:val="a5"/>
        <w:numPr>
          <w:ilvl w:val="0"/>
          <w:numId w:val="1"/>
        </w:numPr>
        <w:ind w:left="0" w:firstLine="425"/>
      </w:pPr>
      <w:r>
        <w:t>т</w:t>
      </w:r>
      <w:r w:rsidRPr="00085FD5">
        <w:t>ребования</w:t>
      </w:r>
      <w:r>
        <w:t xml:space="preserve"> к</w:t>
      </w:r>
      <w:r w:rsidRPr="00085FD5">
        <w:t xml:space="preserve"> Web-приложению</w:t>
      </w:r>
      <w:r>
        <w:t>;</w:t>
      </w:r>
    </w:p>
    <w:p w14:paraId="6AB0287B" w14:textId="77777777" w:rsidR="00727966" w:rsidRDefault="00727966" w:rsidP="00727966">
      <w:pPr>
        <w:pStyle w:val="a5"/>
        <w:numPr>
          <w:ilvl w:val="0"/>
          <w:numId w:val="1"/>
        </w:numPr>
        <w:ind w:left="0" w:firstLine="425"/>
      </w:pPr>
      <w:r>
        <w:t>обзор технологий, используемых для разработки и продвижения Web-приложений;</w:t>
      </w:r>
    </w:p>
    <w:p w14:paraId="030DE415" w14:textId="77777777" w:rsidR="00727966" w:rsidRDefault="00727966" w:rsidP="00727966">
      <w:pPr>
        <w:pStyle w:val="a5"/>
        <w:numPr>
          <w:ilvl w:val="0"/>
          <w:numId w:val="1"/>
        </w:numPr>
      </w:pPr>
      <w:r>
        <w:lastRenderedPageBreak/>
        <w:t>п</w:t>
      </w:r>
      <w:r w:rsidRPr="00085FD5">
        <w:t>роектирование Web-приложения</w:t>
      </w:r>
      <w:r>
        <w:t>;</w:t>
      </w:r>
    </w:p>
    <w:p w14:paraId="46F3B499" w14:textId="77777777" w:rsidR="00727966" w:rsidRDefault="00727966" w:rsidP="00727966">
      <w:pPr>
        <w:pStyle w:val="a5"/>
        <w:numPr>
          <w:ilvl w:val="0"/>
          <w:numId w:val="1"/>
        </w:numPr>
      </w:pPr>
      <w:r>
        <w:t>в</w:t>
      </w:r>
      <w:r w:rsidRPr="00085FD5">
        <w:t>недрение Web</w:t>
      </w:r>
      <w:r>
        <w:t>-</w:t>
      </w:r>
      <w:r w:rsidRPr="00085FD5">
        <w:t>приложения</w:t>
      </w:r>
      <w:r>
        <w:t>.</w:t>
      </w:r>
    </w:p>
    <w:p w14:paraId="0E64298E" w14:textId="77777777" w:rsidR="00727966" w:rsidRPr="009B0E14" w:rsidRDefault="00727966" w:rsidP="00727966">
      <w:pPr>
        <w:pStyle w:val="a5"/>
      </w:pPr>
      <w:r w:rsidRPr="00961602">
        <w:t xml:space="preserve">В первом разделе дана характеристика и анализ деятельности предприятия, определены требования к структуре, дизайну, а также описана работа сервиса </w:t>
      </w:r>
      <w:r w:rsidRPr="00961602">
        <w:rPr>
          <w:lang w:val="en-US"/>
        </w:rPr>
        <w:t>Web</w:t>
      </w:r>
      <w:r w:rsidRPr="00961602">
        <w:t>-приложения. Во втором разделе рассмотрены и выбраны технологи</w:t>
      </w:r>
      <w:r>
        <w:t>и</w:t>
      </w:r>
      <w:r w:rsidRPr="00961602">
        <w:t xml:space="preserve"> для разработки и продвижения приложения, а также рассмотрено программное обеспечение для разработки дизайна. В третьем разделе описан процесс разработки дизайна, клиентской и серверной части </w:t>
      </w:r>
      <w:r w:rsidRPr="00961602">
        <w:rPr>
          <w:lang w:val="en-US"/>
        </w:rPr>
        <w:t>Web</w:t>
      </w:r>
      <w:r w:rsidRPr="00961602">
        <w:t xml:space="preserve">-приложения. В четвертом разделе описан процесс публикации, произведено продвижение, а также </w:t>
      </w:r>
      <w:r>
        <w:t>описано</w:t>
      </w:r>
      <w:r w:rsidRPr="00961602">
        <w:t xml:space="preserve"> технико-экономическое обоснование разработки приложения.</w:t>
      </w:r>
    </w:p>
    <w:p w14:paraId="56AF81B3" w14:textId="77777777" w:rsidR="00727966" w:rsidRDefault="00727966" w:rsidP="00727966">
      <w:pPr>
        <w:spacing w:after="160" w:line="259" w:lineRule="auto"/>
        <w:rPr>
          <w:sz w:val="32"/>
          <w:szCs w:val="32"/>
        </w:rPr>
      </w:pPr>
      <w:r>
        <w:rPr>
          <w:sz w:val="32"/>
          <w:szCs w:val="32"/>
        </w:rPr>
        <w:br w:type="page"/>
      </w:r>
    </w:p>
    <w:p w14:paraId="52D0DDCE" w14:textId="77777777" w:rsidR="00C82F10" w:rsidRDefault="00C82F10" w:rsidP="00C82F10">
      <w:pPr>
        <w:pStyle w:val="1"/>
        <w:ind w:left="0" w:firstLine="0"/>
      </w:pPr>
      <w:bookmarkStart w:id="1" w:name="_Toc484179614"/>
      <w:r w:rsidRPr="00FC3A17">
        <w:lastRenderedPageBreak/>
        <w:t>1 Требования</w:t>
      </w:r>
      <w:r>
        <w:t xml:space="preserve"> к </w:t>
      </w:r>
      <w:r>
        <w:rPr>
          <w:lang w:val="en-US"/>
        </w:rPr>
        <w:t>Web</w:t>
      </w:r>
      <w:r w:rsidRPr="00C82F10">
        <w:t>-</w:t>
      </w:r>
      <w:r>
        <w:t>приложению</w:t>
      </w:r>
      <w:bookmarkEnd w:id="1"/>
    </w:p>
    <w:p w14:paraId="31DA0413" w14:textId="77777777" w:rsidR="00C82F10" w:rsidRDefault="00C82F10" w:rsidP="00C82F10">
      <w:pPr>
        <w:pStyle w:val="2"/>
        <w:numPr>
          <w:ilvl w:val="2"/>
          <w:numId w:val="2"/>
        </w:numPr>
        <w:tabs>
          <w:tab w:val="num" w:pos="360"/>
        </w:tabs>
        <w:spacing w:before="0"/>
        <w:ind w:firstLine="0"/>
        <w:rPr>
          <w:rFonts w:ascii="Times New Roman" w:hAnsi="Times New Roman" w:cs="Times New Roman"/>
          <w:b/>
          <w:bCs/>
          <w:color w:val="000000" w:themeColor="text1"/>
          <w:sz w:val="28"/>
          <w:szCs w:val="28"/>
        </w:rPr>
      </w:pPr>
      <w:bookmarkStart w:id="2" w:name="_Toc484179615"/>
      <w:r w:rsidRPr="00C82F10">
        <w:rPr>
          <w:rFonts w:ascii="Times New Roman" w:hAnsi="Times New Roman" w:cs="Times New Roman"/>
          <w:b/>
          <w:bCs/>
          <w:color w:val="000000" w:themeColor="text1"/>
          <w:sz w:val="28"/>
          <w:szCs w:val="28"/>
        </w:rPr>
        <w:t>Характер и анализ деятельности предприятия</w:t>
      </w:r>
      <w:bookmarkEnd w:id="2"/>
    </w:p>
    <w:p w14:paraId="52153E30" w14:textId="77777777" w:rsidR="00C82F10" w:rsidRPr="00C82F10" w:rsidRDefault="00C82F10" w:rsidP="00C82F10"/>
    <w:p w14:paraId="1FFAA0DF" w14:textId="77777777" w:rsidR="00C82F10" w:rsidRDefault="00C82F10" w:rsidP="00C82F10">
      <w:pPr>
        <w:pStyle w:val="a7"/>
      </w:pPr>
      <w:r>
        <w:t>Основной целью стоматологической клиники является полное и качественное удовлетворение потребностей пациентов в стоматологических услугах и получение прибыли в результате своей производственной деятельности.</w:t>
      </w:r>
    </w:p>
    <w:p w14:paraId="6CFA5D48" w14:textId="77777777" w:rsidR="00C82F10" w:rsidRDefault="00C82F10" w:rsidP="00C82F10">
      <w:pPr>
        <w:pStyle w:val="a7"/>
      </w:pPr>
      <w:r>
        <w:t xml:space="preserve">Основными процессами деятельности стоматологической клиники </w:t>
      </w:r>
      <w:r w:rsidRPr="00B96050">
        <w:t>являются:</w:t>
      </w:r>
    </w:p>
    <w:p w14:paraId="5BD97DED" w14:textId="77777777" w:rsidR="00C82F10" w:rsidRDefault="00C82F10" w:rsidP="00C82F10">
      <w:pPr>
        <w:pStyle w:val="a7"/>
      </w:pPr>
      <w:r>
        <w:t>– запись пациентов;</w:t>
      </w:r>
    </w:p>
    <w:p w14:paraId="41C0E728" w14:textId="77777777" w:rsidR="00C82F10" w:rsidRDefault="00C82F10" w:rsidP="00C82F10">
      <w:pPr>
        <w:pStyle w:val="a7"/>
      </w:pPr>
      <w:r>
        <w:t>– приём и оказание платных стоматологических услуг (лечение, протезирование, хирургия и т.д.) пациентам;</w:t>
      </w:r>
    </w:p>
    <w:p w14:paraId="2070BF40" w14:textId="77777777" w:rsidR="00C82F10" w:rsidRDefault="00C82F10" w:rsidP="00C82F10">
      <w:pPr>
        <w:pStyle w:val="a7"/>
      </w:pPr>
      <w:r>
        <w:t>– оформление медицинских карточек пациентов;</w:t>
      </w:r>
    </w:p>
    <w:p w14:paraId="2065CC4C" w14:textId="77777777" w:rsidR="00C82F10" w:rsidRDefault="00C82F10" w:rsidP="00C82F10">
      <w:pPr>
        <w:pStyle w:val="a7"/>
      </w:pPr>
      <w:r>
        <w:t>– повторная запись на приём.</w:t>
      </w:r>
    </w:p>
    <w:p w14:paraId="7C5B5579" w14:textId="77777777" w:rsidR="00C82F10" w:rsidRDefault="00C82F10" w:rsidP="00C82F10">
      <w:pPr>
        <w:pStyle w:val="a7"/>
      </w:pPr>
      <w:r>
        <w:t>Автоматизация данных процессов стоматологической клиники влияет на качество и скорость их выполнения, а, следовательно, на качество предоставляемых стоматологических услуг и успешность предприятия в целом.</w:t>
      </w:r>
    </w:p>
    <w:p w14:paraId="56EB094D" w14:textId="77777777" w:rsidR="00C82F10" w:rsidRDefault="00C82F10" w:rsidP="00C82F10">
      <w:pPr>
        <w:pStyle w:val="a7"/>
      </w:pPr>
      <w:r>
        <w:t>Основными целями внедрения Web-приложения в стоматологическую клинику являются:</w:t>
      </w:r>
    </w:p>
    <w:p w14:paraId="11D0C30A" w14:textId="77777777" w:rsidR="00C82F10" w:rsidRDefault="00C82F10" w:rsidP="00C82F10">
      <w:pPr>
        <w:pStyle w:val="a7"/>
      </w:pPr>
      <w:r>
        <w:t>– повышение качества предоставления стоматологических услуг;</w:t>
      </w:r>
    </w:p>
    <w:p w14:paraId="10D717F9" w14:textId="77777777" w:rsidR="00C82F10" w:rsidRDefault="00C82F10" w:rsidP="00C82F10">
      <w:pPr>
        <w:pStyle w:val="a7"/>
      </w:pPr>
      <w:r>
        <w:t>– планирование работы персонала, приём пациентов;</w:t>
      </w:r>
    </w:p>
    <w:p w14:paraId="26BF6DEC" w14:textId="77777777" w:rsidR="00C82F10" w:rsidRDefault="00C82F10" w:rsidP="00C82F10">
      <w:pPr>
        <w:pStyle w:val="a7"/>
      </w:pPr>
      <w:r>
        <w:t>– унификация и систематизации данных о пациентах, персонале;</w:t>
      </w:r>
    </w:p>
    <w:p w14:paraId="18E8AEA2" w14:textId="77777777" w:rsidR="00C82F10" w:rsidRDefault="00C82F10" w:rsidP="00C82F10">
      <w:pPr>
        <w:pStyle w:val="a7"/>
      </w:pPr>
      <w:r>
        <w:t>– анализ и мониторинг деятельности клиники её руководством для осуществления дальнейшего перспективного планирования и повышения эффективности работы.</w:t>
      </w:r>
    </w:p>
    <w:p w14:paraId="45E6FF81" w14:textId="77777777" w:rsidR="00A602A2" w:rsidRDefault="00A602A2" w:rsidP="00C82F10">
      <w:pPr>
        <w:pStyle w:val="a7"/>
      </w:pPr>
    </w:p>
    <w:p w14:paraId="2DC31164" w14:textId="77777777" w:rsidR="00A602A2" w:rsidRDefault="00A602A2" w:rsidP="00C82F10">
      <w:pPr>
        <w:pStyle w:val="a7"/>
      </w:pPr>
    </w:p>
    <w:p w14:paraId="1DE45E80" w14:textId="77777777" w:rsidR="0064117D" w:rsidRDefault="0064117D" w:rsidP="00C82F10">
      <w:pPr>
        <w:pStyle w:val="a7"/>
      </w:pPr>
    </w:p>
    <w:p w14:paraId="73DE0977" w14:textId="77777777" w:rsidR="00A602A2" w:rsidRDefault="00A602A2" w:rsidP="00C82F10">
      <w:pPr>
        <w:pStyle w:val="a7"/>
      </w:pPr>
    </w:p>
    <w:p w14:paraId="20B076D3" w14:textId="77777777" w:rsidR="00C82F10" w:rsidRDefault="00C82F10" w:rsidP="00C82F10">
      <w:pPr>
        <w:pStyle w:val="2"/>
        <w:numPr>
          <w:ilvl w:val="1"/>
          <w:numId w:val="3"/>
        </w:numPr>
        <w:rPr>
          <w:rFonts w:ascii="Times New Roman" w:hAnsi="Times New Roman" w:cs="Times New Roman"/>
          <w:b/>
          <w:bCs/>
          <w:color w:val="000000" w:themeColor="text1"/>
          <w:sz w:val="28"/>
          <w:szCs w:val="28"/>
        </w:rPr>
      </w:pPr>
      <w:bookmarkStart w:id="3" w:name="_Toc484179616"/>
      <w:r w:rsidRPr="00C82F10">
        <w:rPr>
          <w:rFonts w:ascii="Times New Roman" w:hAnsi="Times New Roman" w:cs="Times New Roman"/>
          <w:b/>
          <w:bCs/>
          <w:color w:val="000000" w:themeColor="text1"/>
          <w:sz w:val="28"/>
          <w:szCs w:val="28"/>
        </w:rPr>
        <w:lastRenderedPageBreak/>
        <w:t xml:space="preserve">Общие требования к </w:t>
      </w:r>
      <w:r w:rsidRPr="00C82F10">
        <w:rPr>
          <w:rFonts w:ascii="Times New Roman" w:hAnsi="Times New Roman" w:cs="Times New Roman"/>
          <w:b/>
          <w:bCs/>
          <w:color w:val="000000" w:themeColor="text1"/>
          <w:sz w:val="28"/>
          <w:szCs w:val="28"/>
          <w:lang w:val="en-US"/>
        </w:rPr>
        <w:t>Web</w:t>
      </w:r>
      <w:r w:rsidRPr="00C82F10">
        <w:rPr>
          <w:rFonts w:ascii="Times New Roman" w:hAnsi="Times New Roman" w:cs="Times New Roman"/>
          <w:b/>
          <w:bCs/>
          <w:color w:val="000000" w:themeColor="text1"/>
          <w:sz w:val="28"/>
          <w:szCs w:val="28"/>
        </w:rPr>
        <w:t>-приложению</w:t>
      </w:r>
      <w:bookmarkEnd w:id="3"/>
    </w:p>
    <w:p w14:paraId="1E07DF01" w14:textId="77777777" w:rsidR="0064117D" w:rsidRPr="0064117D" w:rsidRDefault="0064117D" w:rsidP="0064117D"/>
    <w:p w14:paraId="2CCB3A9F" w14:textId="77777777" w:rsidR="00C82F10" w:rsidRDefault="00C82F10" w:rsidP="00C82F10">
      <w:pPr>
        <w:pStyle w:val="a7"/>
      </w:pPr>
      <w:r>
        <w:t xml:space="preserve">Предметом разработки является </w:t>
      </w:r>
      <w:r>
        <w:rPr>
          <w:lang w:val="en-US"/>
        </w:rPr>
        <w:t>Web</w:t>
      </w:r>
      <w:r>
        <w:t xml:space="preserve">-приложение стоматологической клиники. </w:t>
      </w:r>
    </w:p>
    <w:p w14:paraId="0B94A18F" w14:textId="77777777" w:rsidR="00C82F10" w:rsidRDefault="00C82F10" w:rsidP="00C82F10">
      <w:pPr>
        <w:pStyle w:val="a7"/>
      </w:pPr>
      <w:r>
        <w:t xml:space="preserve">Данное </w:t>
      </w:r>
      <w:r>
        <w:rPr>
          <w:lang w:val="en-US"/>
        </w:rPr>
        <w:t>Web</w:t>
      </w:r>
      <w:r>
        <w:t>-приложение должно реализовывать следующие задачи:</w:t>
      </w:r>
    </w:p>
    <w:p w14:paraId="60069C7A" w14:textId="77777777" w:rsidR="00C82F10" w:rsidRDefault="00C82F10" w:rsidP="00C82F10">
      <w:pPr>
        <w:pStyle w:val="a7"/>
        <w:ind w:left="425" w:firstLine="0"/>
      </w:pPr>
      <w:r>
        <w:t>– предоставление информации о стоматологической клинике;</w:t>
      </w:r>
    </w:p>
    <w:p w14:paraId="78ADD0A1" w14:textId="77777777" w:rsidR="00C82F10" w:rsidRDefault="00C82F10" w:rsidP="00C82F10">
      <w:pPr>
        <w:pStyle w:val="a7"/>
        <w:ind w:left="425" w:firstLine="0"/>
      </w:pPr>
      <w:r>
        <w:t>– предоставление возможности записи на приём;</w:t>
      </w:r>
    </w:p>
    <w:p w14:paraId="3F29A84D" w14:textId="77777777" w:rsidR="00C82F10" w:rsidRDefault="00C82F10" w:rsidP="00C82F10">
      <w:pPr>
        <w:pStyle w:val="a7"/>
        <w:ind w:left="425" w:firstLine="0"/>
      </w:pPr>
      <w:r>
        <w:t>– предоставление пациентам просмотра своих записей на приём;</w:t>
      </w:r>
    </w:p>
    <w:p w14:paraId="3C2A5688" w14:textId="77777777" w:rsidR="00C82F10" w:rsidRDefault="00C82F10" w:rsidP="00C82F10">
      <w:pPr>
        <w:pStyle w:val="a7"/>
      </w:pPr>
      <w:r w:rsidRPr="00664784">
        <w:t>– предоставление персоналу</w:t>
      </w:r>
      <w:r>
        <w:t xml:space="preserve"> возможности</w:t>
      </w:r>
      <w:r w:rsidRPr="00664784">
        <w:t xml:space="preserve"> </w:t>
      </w:r>
      <w:r>
        <w:t>просмотра записи пациентов;</w:t>
      </w:r>
    </w:p>
    <w:p w14:paraId="3F4680F7" w14:textId="77777777" w:rsidR="00C82F10" w:rsidRPr="000C6902" w:rsidRDefault="00C82F10" w:rsidP="00C82F10">
      <w:pPr>
        <w:pStyle w:val="a7"/>
        <w:ind w:left="425" w:firstLine="0"/>
      </w:pPr>
      <w:r>
        <w:t>– предоставление персоналу медицинских карточек пациентов.</w:t>
      </w:r>
    </w:p>
    <w:p w14:paraId="0ECE4A3E" w14:textId="77777777" w:rsidR="00C82F10" w:rsidRPr="00907AE1" w:rsidRDefault="00C82F10" w:rsidP="00C82F10">
      <w:pPr>
        <w:pStyle w:val="a7"/>
      </w:pPr>
      <w:r w:rsidRPr="00907AE1">
        <w:t xml:space="preserve">Для достижения поставленных задач необходимо реализовать следующие функции: </w:t>
      </w:r>
    </w:p>
    <w:p w14:paraId="1B02DD14" w14:textId="77777777" w:rsidR="00C82F10" w:rsidRDefault="00C82F10" w:rsidP="00C82F10">
      <w:pPr>
        <w:pStyle w:val="a7"/>
        <w:ind w:left="425" w:firstLine="0"/>
      </w:pPr>
      <w:r>
        <w:t>– добавление, удаление, редактирование записи пациентов;</w:t>
      </w:r>
    </w:p>
    <w:p w14:paraId="57E816B7" w14:textId="77777777" w:rsidR="00C82F10" w:rsidRDefault="00C82F10" w:rsidP="00C82F10">
      <w:pPr>
        <w:pStyle w:val="a7"/>
        <w:ind w:left="425" w:firstLine="0"/>
      </w:pPr>
      <w:r>
        <w:t xml:space="preserve">– вход и регистрация персонала и пациентов в </w:t>
      </w:r>
      <w:r>
        <w:rPr>
          <w:lang w:val="en-US"/>
        </w:rPr>
        <w:t>Web</w:t>
      </w:r>
      <w:r>
        <w:t>-приложение;</w:t>
      </w:r>
    </w:p>
    <w:p w14:paraId="7DBC4B22" w14:textId="77777777" w:rsidR="00C82F10" w:rsidRDefault="00C82F10" w:rsidP="00C82F10">
      <w:pPr>
        <w:pStyle w:val="a7"/>
        <w:ind w:left="425" w:firstLine="0"/>
      </w:pPr>
      <w:r>
        <w:t>– формирование отчёта по медицинским карточкам пациентов.</w:t>
      </w:r>
    </w:p>
    <w:p w14:paraId="3B9B63B1" w14:textId="77777777" w:rsidR="00C82F10" w:rsidRDefault="00C82F10" w:rsidP="00C82F10">
      <w:pPr>
        <w:pStyle w:val="a7"/>
      </w:pPr>
      <w:r>
        <w:t>Web</w:t>
      </w:r>
      <w:r w:rsidRPr="00907AE1">
        <w:t xml:space="preserve">-приложение </w:t>
      </w:r>
      <w:r w:rsidRPr="00B84520">
        <w:t>должно быть</w:t>
      </w:r>
      <w:r w:rsidRPr="00907AE1">
        <w:t xml:space="preserve"> ориентировано на</w:t>
      </w:r>
      <w:r>
        <w:t xml:space="preserve"> совершеннолетних</w:t>
      </w:r>
      <w:r w:rsidRPr="00907AE1">
        <w:t xml:space="preserve"> русскоговорящих пользователей.</w:t>
      </w:r>
    </w:p>
    <w:p w14:paraId="534C5F62" w14:textId="77777777" w:rsidR="00C82F10" w:rsidRDefault="00C82F10" w:rsidP="00C82F10">
      <w:pPr>
        <w:pStyle w:val="a7"/>
      </w:pPr>
      <w:r w:rsidRPr="003102E7">
        <w:rPr>
          <w:lang w:val="en-US"/>
        </w:rPr>
        <w:t>Web</w:t>
      </w:r>
      <w:r w:rsidRPr="003102E7">
        <w:t>-приложение должно хорошо отображаться на компьютерах, ноутбуках, планшетах и телефонах с различным разрешением экрана.</w:t>
      </w:r>
      <w:r>
        <w:t xml:space="preserve">  </w:t>
      </w:r>
    </w:p>
    <w:p w14:paraId="33F40386" w14:textId="77777777" w:rsidR="00C82F10" w:rsidRDefault="00C82F10" w:rsidP="00C82F10">
      <w:pPr>
        <w:pStyle w:val="a7"/>
      </w:pPr>
      <w:r>
        <w:t>Данное Web-приложение рекомендовано просматривать в наиболее распространенных браузерах: Internet Explorer (версии 8.0 и выше), Opera (40-я версия и выше), Google Chrome (54-я версия и выше), Firefox (48-я версия</w:t>
      </w:r>
      <w:r w:rsidRPr="00B40B7D">
        <w:t xml:space="preserve"> </w:t>
      </w:r>
      <w:r>
        <w:t>и выше).</w:t>
      </w:r>
    </w:p>
    <w:p w14:paraId="33380C1D" w14:textId="77777777" w:rsidR="00C82F10" w:rsidRDefault="00C82F10" w:rsidP="00C82F10">
      <w:pPr>
        <w:pStyle w:val="2"/>
        <w:numPr>
          <w:ilvl w:val="1"/>
          <w:numId w:val="3"/>
        </w:numPr>
        <w:rPr>
          <w:rFonts w:ascii="Times New Roman" w:hAnsi="Times New Roman" w:cs="Times New Roman"/>
          <w:b/>
          <w:bCs/>
          <w:color w:val="000000" w:themeColor="text1"/>
          <w:sz w:val="28"/>
          <w:szCs w:val="28"/>
        </w:rPr>
      </w:pPr>
      <w:bookmarkStart w:id="4" w:name="_Toc484179617"/>
      <w:r w:rsidRPr="00C82F10">
        <w:rPr>
          <w:rFonts w:ascii="Times New Roman" w:hAnsi="Times New Roman" w:cs="Times New Roman"/>
          <w:b/>
          <w:bCs/>
          <w:color w:val="000000" w:themeColor="text1"/>
          <w:sz w:val="28"/>
          <w:szCs w:val="28"/>
        </w:rPr>
        <w:t>Требования к структуре Web-приложения</w:t>
      </w:r>
      <w:bookmarkEnd w:id="4"/>
    </w:p>
    <w:p w14:paraId="790E89D3" w14:textId="77777777" w:rsidR="003A02DA" w:rsidRPr="003A02DA" w:rsidRDefault="003A02DA" w:rsidP="003A02DA"/>
    <w:p w14:paraId="0835859C" w14:textId="77777777" w:rsidR="00C82F10" w:rsidRDefault="00C82F10" w:rsidP="00C82F10">
      <w:pPr>
        <w:pStyle w:val="a7"/>
      </w:pPr>
      <w:r>
        <w:t>Web-приложение должно состоять из следующих разделов:</w:t>
      </w:r>
    </w:p>
    <w:p w14:paraId="085379AF" w14:textId="77777777" w:rsidR="00C82F10" w:rsidRDefault="00C82F10" w:rsidP="00C82F10">
      <w:pPr>
        <w:pStyle w:val="a7"/>
      </w:pPr>
      <w:r>
        <w:t>– о клинике;</w:t>
      </w:r>
    </w:p>
    <w:p w14:paraId="056FD10C" w14:textId="77777777" w:rsidR="00C82F10" w:rsidRDefault="00C82F10" w:rsidP="00C82F10">
      <w:pPr>
        <w:pStyle w:val="a7"/>
      </w:pPr>
      <w:r>
        <w:t>– врачи;</w:t>
      </w:r>
    </w:p>
    <w:p w14:paraId="2DB35BC1" w14:textId="77777777" w:rsidR="00C82F10" w:rsidRDefault="00C82F10" w:rsidP="00C82F10">
      <w:pPr>
        <w:pStyle w:val="a7"/>
      </w:pPr>
      <w:r>
        <w:t>– услуги;</w:t>
      </w:r>
    </w:p>
    <w:p w14:paraId="54D3BCE6" w14:textId="77777777" w:rsidR="00C82F10" w:rsidRDefault="00C82F10" w:rsidP="00C82F10">
      <w:pPr>
        <w:pStyle w:val="a7"/>
      </w:pPr>
      <w:r>
        <w:t>– прайс;</w:t>
      </w:r>
    </w:p>
    <w:p w14:paraId="5A02AFD3" w14:textId="77777777" w:rsidR="00C82F10" w:rsidRDefault="00C82F10" w:rsidP="00C82F10">
      <w:pPr>
        <w:pStyle w:val="a7"/>
      </w:pPr>
      <w:r>
        <w:t>– записаться на приём;</w:t>
      </w:r>
    </w:p>
    <w:p w14:paraId="34201D8D" w14:textId="77777777" w:rsidR="00C82F10" w:rsidRDefault="00C82F10" w:rsidP="00C82F10">
      <w:pPr>
        <w:pStyle w:val="a7"/>
      </w:pPr>
      <w:r>
        <w:lastRenderedPageBreak/>
        <w:t>– партнёры;</w:t>
      </w:r>
    </w:p>
    <w:p w14:paraId="4F1A7347" w14:textId="77777777" w:rsidR="00C82F10" w:rsidRDefault="00C82F10" w:rsidP="00C82F10">
      <w:pPr>
        <w:pStyle w:val="a7"/>
      </w:pPr>
      <w:r>
        <w:t>– контакты.</w:t>
      </w:r>
    </w:p>
    <w:p w14:paraId="44C54874" w14:textId="77777777" w:rsidR="00C82F10" w:rsidRDefault="00C82F10" w:rsidP="00C82F10">
      <w:pPr>
        <w:pStyle w:val="a7"/>
      </w:pPr>
      <w:r>
        <w:rPr>
          <w:lang w:val="en-US"/>
        </w:rPr>
        <w:t>Web</w:t>
      </w:r>
      <w:r>
        <w:t xml:space="preserve">-приложение должно </w:t>
      </w:r>
      <w:r w:rsidRPr="0078576D">
        <w:t>обеспечивать навигацию по всем д</w:t>
      </w:r>
      <w:r>
        <w:t xml:space="preserve">оступным пользователю ресурсам </w:t>
      </w:r>
      <w:r w:rsidRPr="0078576D">
        <w:t xml:space="preserve">и отображать соответствующую </w:t>
      </w:r>
      <w:r>
        <w:t>информацию. Для навигации должно</w:t>
      </w:r>
      <w:r w:rsidRPr="0078576D">
        <w:t xml:space="preserve"> использоваться </w:t>
      </w:r>
      <w:r>
        <w:t>м</w:t>
      </w:r>
      <w:r w:rsidRPr="0078576D">
        <w:t>еню</w:t>
      </w:r>
      <w:r>
        <w:t>, которое представляет</w:t>
      </w:r>
      <w:r w:rsidRPr="0078576D">
        <w:t xml:space="preserve"> собой текстовый блок (список гиперссылок) </w:t>
      </w:r>
      <w:r>
        <w:t>в верхней части страницы.</w:t>
      </w:r>
    </w:p>
    <w:p w14:paraId="5F7965ED" w14:textId="77777777" w:rsidR="00C82F10" w:rsidRDefault="00C82F10" w:rsidP="00C82F10">
      <w:pPr>
        <w:pStyle w:val="a7"/>
      </w:pPr>
      <w:r>
        <w:t xml:space="preserve">Для разделов, содержащих подразделы, </w:t>
      </w:r>
      <w:r w:rsidRPr="00BF26D4">
        <w:t>должно быть</w:t>
      </w:r>
      <w:r>
        <w:t xml:space="preserve"> предусмотрено выпадающее подменю. </w:t>
      </w:r>
      <w:r w:rsidRPr="0078576D">
        <w:t>Взаимосвязь меж</w:t>
      </w:r>
      <w:r>
        <w:t xml:space="preserve">ду разделами и подразделами </w:t>
      </w:r>
      <w:r w:rsidRPr="0078576D">
        <w:t>представлена на рисунке 1.</w:t>
      </w:r>
      <w:r>
        <w:t>1.</w:t>
      </w:r>
    </w:p>
    <w:p w14:paraId="4F48227E" w14:textId="77777777" w:rsidR="00C82F10" w:rsidRDefault="00C82F10" w:rsidP="00C82F10">
      <w:pPr>
        <w:pStyle w:val="a7"/>
      </w:pPr>
      <w:r>
        <w:t xml:space="preserve">Пользователей </w:t>
      </w:r>
      <w:r>
        <w:rPr>
          <w:lang w:val="en-US"/>
        </w:rPr>
        <w:t>Web</w:t>
      </w:r>
      <w:r>
        <w:t>-приложения можно разделить на четыре группы в соответствии с правами доступа:</w:t>
      </w:r>
    </w:p>
    <w:p w14:paraId="1D601D1C" w14:textId="77777777" w:rsidR="00C82F10" w:rsidRDefault="00C82F10" w:rsidP="00C82F10">
      <w:pPr>
        <w:pStyle w:val="a7"/>
        <w:numPr>
          <w:ilvl w:val="0"/>
          <w:numId w:val="4"/>
        </w:numPr>
      </w:pPr>
      <w:r>
        <w:t>группа – посетители;</w:t>
      </w:r>
    </w:p>
    <w:p w14:paraId="0B496CC7" w14:textId="77777777" w:rsidR="00C82F10" w:rsidRDefault="00C82F10" w:rsidP="00C82F10">
      <w:pPr>
        <w:pStyle w:val="a7"/>
        <w:numPr>
          <w:ilvl w:val="0"/>
          <w:numId w:val="4"/>
        </w:numPr>
      </w:pPr>
      <w:r>
        <w:t>группа – зарегистрированный пользователь;</w:t>
      </w:r>
    </w:p>
    <w:p w14:paraId="1ADECB36" w14:textId="77777777" w:rsidR="00C82F10" w:rsidRDefault="00C82F10" w:rsidP="00C82F10">
      <w:pPr>
        <w:pStyle w:val="a7"/>
        <w:numPr>
          <w:ilvl w:val="0"/>
          <w:numId w:val="4"/>
        </w:numPr>
      </w:pPr>
      <w:r>
        <w:t>группа – сотрудники;</w:t>
      </w:r>
    </w:p>
    <w:p w14:paraId="7026A3F1" w14:textId="77777777" w:rsidR="00C82F10" w:rsidRDefault="00C82F10" w:rsidP="00C82F10">
      <w:pPr>
        <w:pStyle w:val="a7"/>
        <w:numPr>
          <w:ilvl w:val="0"/>
          <w:numId w:val="4"/>
        </w:numPr>
      </w:pPr>
      <w:r>
        <w:t>группа – администратор.</w:t>
      </w:r>
    </w:p>
    <w:p w14:paraId="156C3FC7" w14:textId="77777777" w:rsidR="00C82F10" w:rsidRPr="001C7EA5" w:rsidRDefault="00C82F10" w:rsidP="00C82F10">
      <w:pPr>
        <w:pStyle w:val="a5"/>
      </w:pPr>
      <w:r w:rsidRPr="007F20FE">
        <w:t xml:space="preserve">Для зарегистрированных пользователей раздел «Записаться на прием» должен быть изменен на «Запись на прием», в котором будут содержаться подразделы «Моя запись», «Записаться на прием». Для сотрудников клиники и администратора </w:t>
      </w:r>
      <w:r w:rsidRPr="007F20FE">
        <w:rPr>
          <w:lang w:val="en-US"/>
        </w:rPr>
        <w:t>Web</w:t>
      </w:r>
      <w:r w:rsidRPr="007F20FE">
        <w:t xml:space="preserve">-приложение должно содержать разделы «Запись пациентов», «Медицинская карта». При этом раздел «Запись пациентов» для сотрудников клиники должен содержать подразделы «Запись на сегодня», «Запись на завтра», «Запись на неделю», «Записать на прием», </w:t>
      </w:r>
      <w:r>
        <w:t xml:space="preserve">а для администратора </w:t>
      </w:r>
      <w:r w:rsidRPr="007F20FE">
        <w:t>– «Запись на сегодня», «Запись на завтра», «Запись на неделю», «Запись на месяц», «Запись за все время», «Записать на прием». Кроме того, раздел «Врачи» для администратора должен содержать подразделы «Врачи», «Редактировать информацию о врачах», «Добавить врача».</w:t>
      </w:r>
    </w:p>
    <w:p w14:paraId="6B939300" w14:textId="77777777" w:rsidR="00C82F10" w:rsidRDefault="00C82F10" w:rsidP="00C82F10">
      <w:pPr>
        <w:pStyle w:val="a7"/>
        <w:spacing w:before="240" w:after="120"/>
        <w:ind w:firstLine="0"/>
      </w:pPr>
    </w:p>
    <w:p w14:paraId="3ED1647C" w14:textId="77777777" w:rsidR="000B431E" w:rsidRDefault="000B431E" w:rsidP="00C82F10">
      <w:pPr>
        <w:pStyle w:val="a7"/>
        <w:spacing w:before="240" w:after="120"/>
        <w:ind w:firstLine="0"/>
      </w:pPr>
    </w:p>
    <w:p w14:paraId="74D76612" w14:textId="7AE5C46A" w:rsidR="000B431E" w:rsidRDefault="000B431E" w:rsidP="00C82F10">
      <w:pPr>
        <w:pStyle w:val="a7"/>
        <w:spacing w:before="240" w:after="120"/>
        <w:ind w:firstLine="0"/>
        <w:sectPr w:rsidR="000B431E" w:rsidSect="00294A7F">
          <w:footerReference w:type="default" r:id="rId7"/>
          <w:footerReference w:type="first" r:id="rId8"/>
          <w:pgSz w:w="11906" w:h="16838"/>
          <w:pgMar w:top="1134" w:right="851" w:bottom="1134" w:left="1701" w:header="709" w:footer="709" w:gutter="0"/>
          <w:cols w:space="708"/>
          <w:titlePg/>
          <w:docGrid w:linePitch="360"/>
        </w:sectPr>
      </w:pPr>
    </w:p>
    <w:p w14:paraId="0673A3E6" w14:textId="77777777" w:rsidR="00C82F10" w:rsidRDefault="00C82F10" w:rsidP="00C82F10">
      <w:pPr>
        <w:pStyle w:val="a7"/>
        <w:spacing w:before="240" w:after="120"/>
        <w:ind w:firstLine="0"/>
      </w:pPr>
      <w:r>
        <w:object w:dxaOrig="15907" w:dyaOrig="8558" w14:anchorId="1BB8EA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7.8pt;height:391.8pt" o:ole="">
            <v:imagedata r:id="rId9" o:title=""/>
          </v:shape>
          <o:OLEObject Type="Embed" ProgID="Visio.Drawing.15" ShapeID="_x0000_i1025" DrawAspect="Content" ObjectID="_1741886562" r:id="rId10"/>
        </w:object>
      </w:r>
    </w:p>
    <w:p w14:paraId="1D635CA3" w14:textId="77777777" w:rsidR="00C82F10" w:rsidRPr="00851F4D" w:rsidRDefault="00C82F10" w:rsidP="00C82F10">
      <w:pPr>
        <w:pStyle w:val="a7"/>
        <w:spacing w:before="240" w:after="120"/>
        <w:ind w:firstLine="0"/>
        <w:jc w:val="center"/>
        <w:rPr>
          <w:sz w:val="24"/>
        </w:rPr>
        <w:sectPr w:rsidR="00C82F10" w:rsidRPr="00851F4D" w:rsidSect="002D3BBA">
          <w:pgSz w:w="16838" w:h="11906" w:orient="landscape"/>
          <w:pgMar w:top="567" w:right="1134" w:bottom="1701" w:left="1134" w:header="709" w:footer="709" w:gutter="0"/>
          <w:cols w:space="708"/>
          <w:titlePg/>
          <w:docGrid w:linePitch="360"/>
        </w:sectPr>
      </w:pPr>
      <w:r w:rsidRPr="00BD2D4D">
        <w:rPr>
          <w:sz w:val="24"/>
        </w:rPr>
        <w:t xml:space="preserve">Рисунок 1.1 – Карта </w:t>
      </w:r>
      <w:r>
        <w:rPr>
          <w:lang w:val="en-US"/>
        </w:rPr>
        <w:t>Web</w:t>
      </w:r>
      <w:r>
        <w:t>-</w:t>
      </w:r>
      <w:r w:rsidRPr="00BD2D4D">
        <w:rPr>
          <w:sz w:val="24"/>
        </w:rPr>
        <w:t>приложения</w:t>
      </w:r>
      <w:r>
        <w:rPr>
          <w:sz w:val="24"/>
        </w:rPr>
        <w:t xml:space="preserve"> </w:t>
      </w:r>
    </w:p>
    <w:p w14:paraId="07E5A7E5" w14:textId="77777777" w:rsidR="00C82F10" w:rsidRPr="00C9692F" w:rsidRDefault="00C82F10" w:rsidP="00C82F10">
      <w:pPr>
        <w:pStyle w:val="a7"/>
        <w:spacing w:before="240"/>
        <w:ind w:firstLine="0"/>
        <w:rPr>
          <w:szCs w:val="28"/>
        </w:rPr>
      </w:pPr>
      <w:r w:rsidRPr="00C9692F">
        <w:rPr>
          <w:szCs w:val="28"/>
        </w:rPr>
        <w:lastRenderedPageBreak/>
        <w:t>Таблица 1.1 – Группы пользователей</w:t>
      </w:r>
    </w:p>
    <w:tbl>
      <w:tblPr>
        <w:tblStyle w:val="aa"/>
        <w:tblW w:w="0" w:type="auto"/>
        <w:tblInd w:w="-5" w:type="dxa"/>
        <w:tblLayout w:type="fixed"/>
        <w:tblLook w:val="04A0" w:firstRow="1" w:lastRow="0" w:firstColumn="1" w:lastColumn="0" w:noHBand="0" w:noVBand="1"/>
      </w:tblPr>
      <w:tblGrid>
        <w:gridCol w:w="3544"/>
        <w:gridCol w:w="5522"/>
      </w:tblGrid>
      <w:tr w:rsidR="00C82F10" w:rsidRPr="00C9692F" w14:paraId="42ABFCA9" w14:textId="77777777" w:rsidTr="005D51C2">
        <w:tc>
          <w:tcPr>
            <w:tcW w:w="3544" w:type="dxa"/>
          </w:tcPr>
          <w:p w14:paraId="1066A508" w14:textId="77777777" w:rsidR="00C82F10" w:rsidRPr="00EE23ED" w:rsidRDefault="00C82F10" w:rsidP="005D51C2">
            <w:pPr>
              <w:pStyle w:val="a7"/>
              <w:ind w:firstLine="0"/>
              <w:jc w:val="center"/>
              <w:rPr>
                <w:szCs w:val="28"/>
              </w:rPr>
            </w:pPr>
            <w:r w:rsidRPr="00EE23ED">
              <w:rPr>
                <w:szCs w:val="28"/>
              </w:rPr>
              <w:t>Группа пользователей</w:t>
            </w:r>
          </w:p>
        </w:tc>
        <w:tc>
          <w:tcPr>
            <w:tcW w:w="5522" w:type="dxa"/>
          </w:tcPr>
          <w:p w14:paraId="4CD5D728" w14:textId="77777777" w:rsidR="00C82F10" w:rsidRPr="00EE23ED" w:rsidRDefault="00C82F10" w:rsidP="005D51C2">
            <w:pPr>
              <w:pStyle w:val="a7"/>
              <w:ind w:firstLine="0"/>
              <w:jc w:val="center"/>
              <w:rPr>
                <w:szCs w:val="28"/>
              </w:rPr>
            </w:pPr>
            <w:r w:rsidRPr="00EE23ED">
              <w:rPr>
                <w:szCs w:val="28"/>
              </w:rPr>
              <w:t>Права доступа</w:t>
            </w:r>
          </w:p>
        </w:tc>
      </w:tr>
      <w:tr w:rsidR="00C82F10" w:rsidRPr="00C9692F" w14:paraId="76E98A02" w14:textId="77777777" w:rsidTr="005D51C2">
        <w:tc>
          <w:tcPr>
            <w:tcW w:w="3544" w:type="dxa"/>
          </w:tcPr>
          <w:p w14:paraId="5B08C525" w14:textId="77777777" w:rsidR="00C82F10" w:rsidRPr="00C9692F" w:rsidRDefault="00C82F10" w:rsidP="005D51C2">
            <w:pPr>
              <w:pStyle w:val="a7"/>
              <w:spacing w:line="240" w:lineRule="auto"/>
              <w:ind w:firstLine="0"/>
              <w:rPr>
                <w:szCs w:val="28"/>
              </w:rPr>
            </w:pPr>
            <w:r w:rsidRPr="00C9692F">
              <w:rPr>
                <w:szCs w:val="28"/>
              </w:rPr>
              <w:t>Посетитель</w:t>
            </w:r>
          </w:p>
        </w:tc>
        <w:tc>
          <w:tcPr>
            <w:tcW w:w="5522" w:type="dxa"/>
          </w:tcPr>
          <w:p w14:paraId="7A800FE7" w14:textId="77777777" w:rsidR="00C82F10" w:rsidRDefault="00C82F10" w:rsidP="005D51C2">
            <w:pPr>
              <w:pStyle w:val="a7"/>
              <w:spacing w:line="240" w:lineRule="auto"/>
              <w:ind w:firstLine="0"/>
              <w:rPr>
                <w:szCs w:val="28"/>
              </w:rPr>
            </w:pPr>
            <w:r w:rsidRPr="00C9692F">
              <w:rPr>
                <w:szCs w:val="28"/>
              </w:rPr>
              <w:t xml:space="preserve">– просмотр общедоступной части </w:t>
            </w:r>
            <w:r>
              <w:rPr>
                <w:szCs w:val="28"/>
                <w:lang w:val="en-US"/>
              </w:rPr>
              <w:t>Web</w:t>
            </w:r>
            <w:r w:rsidRPr="00C9692F">
              <w:rPr>
                <w:szCs w:val="28"/>
              </w:rPr>
              <w:t>-приложения</w:t>
            </w:r>
            <w:r>
              <w:rPr>
                <w:szCs w:val="28"/>
              </w:rPr>
              <w:t>;</w:t>
            </w:r>
          </w:p>
          <w:p w14:paraId="1DEF0D9A" w14:textId="77777777" w:rsidR="00C82F10" w:rsidRPr="00C9692F" w:rsidRDefault="00C82F10" w:rsidP="005D51C2">
            <w:pPr>
              <w:pStyle w:val="a7"/>
              <w:spacing w:line="240" w:lineRule="auto"/>
              <w:ind w:firstLine="0"/>
              <w:rPr>
                <w:szCs w:val="28"/>
              </w:rPr>
            </w:pPr>
            <w:r>
              <w:rPr>
                <w:szCs w:val="28"/>
              </w:rPr>
              <w:t>– записаться на приём</w:t>
            </w:r>
          </w:p>
        </w:tc>
      </w:tr>
      <w:tr w:rsidR="00C82F10" w:rsidRPr="00C9692F" w14:paraId="4B3FA74F" w14:textId="77777777" w:rsidTr="005D51C2">
        <w:tc>
          <w:tcPr>
            <w:tcW w:w="3544" w:type="dxa"/>
          </w:tcPr>
          <w:p w14:paraId="78607059" w14:textId="77777777" w:rsidR="00C82F10" w:rsidRPr="00C9692F" w:rsidRDefault="00C82F10" w:rsidP="005D51C2">
            <w:pPr>
              <w:pStyle w:val="a7"/>
              <w:spacing w:line="240" w:lineRule="auto"/>
              <w:ind w:firstLine="0"/>
              <w:rPr>
                <w:szCs w:val="28"/>
              </w:rPr>
            </w:pPr>
            <w:r w:rsidRPr="00C9692F">
              <w:rPr>
                <w:szCs w:val="28"/>
              </w:rPr>
              <w:t>Зарегистрированный пользователь</w:t>
            </w:r>
          </w:p>
        </w:tc>
        <w:tc>
          <w:tcPr>
            <w:tcW w:w="5522" w:type="dxa"/>
          </w:tcPr>
          <w:p w14:paraId="26C30FD4" w14:textId="77777777" w:rsidR="00C82F10" w:rsidRDefault="00C82F10" w:rsidP="005D51C2">
            <w:pPr>
              <w:pStyle w:val="a7"/>
              <w:spacing w:line="240" w:lineRule="auto"/>
              <w:ind w:firstLine="0"/>
              <w:rPr>
                <w:szCs w:val="28"/>
              </w:rPr>
            </w:pPr>
            <w:r w:rsidRPr="00C9692F">
              <w:rPr>
                <w:szCs w:val="28"/>
              </w:rPr>
              <w:t xml:space="preserve">– просмотр общедоступной части </w:t>
            </w:r>
            <w:r>
              <w:rPr>
                <w:szCs w:val="28"/>
                <w:lang w:val="en-US"/>
              </w:rPr>
              <w:t>Web</w:t>
            </w:r>
            <w:r w:rsidRPr="00C9692F">
              <w:rPr>
                <w:szCs w:val="28"/>
              </w:rPr>
              <w:t>-приложения;</w:t>
            </w:r>
          </w:p>
          <w:p w14:paraId="2442F77B" w14:textId="77777777" w:rsidR="00C82F10" w:rsidRPr="00C9692F" w:rsidRDefault="00C82F10" w:rsidP="005D51C2">
            <w:pPr>
              <w:pStyle w:val="a7"/>
              <w:spacing w:line="240" w:lineRule="auto"/>
              <w:ind w:firstLine="0"/>
              <w:rPr>
                <w:szCs w:val="28"/>
              </w:rPr>
            </w:pPr>
            <w:r>
              <w:rPr>
                <w:szCs w:val="28"/>
              </w:rPr>
              <w:t>– записаться на приём;</w:t>
            </w:r>
          </w:p>
          <w:p w14:paraId="381CFDC1" w14:textId="77777777" w:rsidR="00C82F10" w:rsidRPr="00C9692F" w:rsidRDefault="00C82F10" w:rsidP="005D51C2">
            <w:pPr>
              <w:pStyle w:val="a7"/>
              <w:spacing w:line="240" w:lineRule="auto"/>
              <w:ind w:firstLine="0"/>
              <w:rPr>
                <w:szCs w:val="28"/>
              </w:rPr>
            </w:pPr>
            <w:r>
              <w:rPr>
                <w:szCs w:val="28"/>
              </w:rPr>
              <w:t xml:space="preserve">– </w:t>
            </w:r>
            <w:r w:rsidRPr="00C9692F">
              <w:rPr>
                <w:szCs w:val="28"/>
              </w:rPr>
              <w:t>просмотр своих записей на приём</w:t>
            </w:r>
          </w:p>
        </w:tc>
      </w:tr>
      <w:tr w:rsidR="00C82F10" w:rsidRPr="00C9692F" w14:paraId="50E57470" w14:textId="77777777" w:rsidTr="005D51C2">
        <w:tc>
          <w:tcPr>
            <w:tcW w:w="3544" w:type="dxa"/>
          </w:tcPr>
          <w:p w14:paraId="64026580" w14:textId="77777777" w:rsidR="00C82F10" w:rsidRPr="00C9692F" w:rsidRDefault="00C82F10" w:rsidP="005D51C2">
            <w:pPr>
              <w:pStyle w:val="a7"/>
              <w:spacing w:line="240" w:lineRule="auto"/>
              <w:ind w:firstLine="0"/>
              <w:rPr>
                <w:szCs w:val="28"/>
              </w:rPr>
            </w:pPr>
            <w:r>
              <w:rPr>
                <w:szCs w:val="28"/>
              </w:rPr>
              <w:t>Сотрудники</w:t>
            </w:r>
          </w:p>
        </w:tc>
        <w:tc>
          <w:tcPr>
            <w:tcW w:w="5522" w:type="dxa"/>
          </w:tcPr>
          <w:p w14:paraId="4AFCDD9B" w14:textId="77777777" w:rsidR="00C82F10" w:rsidRPr="00C9692F" w:rsidRDefault="00C82F10" w:rsidP="005D51C2">
            <w:pPr>
              <w:pStyle w:val="a7"/>
              <w:spacing w:line="240" w:lineRule="auto"/>
              <w:ind w:firstLine="0"/>
              <w:rPr>
                <w:szCs w:val="28"/>
              </w:rPr>
            </w:pPr>
            <w:r w:rsidRPr="00C9692F">
              <w:rPr>
                <w:szCs w:val="28"/>
              </w:rPr>
              <w:t xml:space="preserve">– просмотр общедоступной части </w:t>
            </w:r>
            <w:r>
              <w:rPr>
                <w:szCs w:val="28"/>
                <w:lang w:val="en-US"/>
              </w:rPr>
              <w:t>Web</w:t>
            </w:r>
            <w:r w:rsidRPr="00C9692F">
              <w:rPr>
                <w:szCs w:val="28"/>
              </w:rPr>
              <w:t>-приложения;</w:t>
            </w:r>
          </w:p>
          <w:p w14:paraId="61CE51AF" w14:textId="77777777" w:rsidR="00C82F10" w:rsidRPr="00C9692F" w:rsidRDefault="00C82F10" w:rsidP="005D51C2">
            <w:pPr>
              <w:pStyle w:val="a7"/>
              <w:spacing w:line="240" w:lineRule="auto"/>
              <w:ind w:firstLine="0"/>
              <w:rPr>
                <w:szCs w:val="28"/>
              </w:rPr>
            </w:pPr>
            <w:r w:rsidRPr="00C9692F">
              <w:rPr>
                <w:szCs w:val="28"/>
              </w:rPr>
              <w:t>– просмотр, редактир</w:t>
            </w:r>
            <w:r>
              <w:rPr>
                <w:szCs w:val="28"/>
              </w:rPr>
              <w:t xml:space="preserve">ование и удаление записи </w:t>
            </w:r>
            <w:r w:rsidRPr="00C9692F">
              <w:rPr>
                <w:szCs w:val="28"/>
              </w:rPr>
              <w:t>пациентов</w:t>
            </w:r>
            <w:r w:rsidRPr="00D5336F">
              <w:rPr>
                <w:szCs w:val="28"/>
              </w:rPr>
              <w:t xml:space="preserve"> </w:t>
            </w:r>
            <w:r>
              <w:rPr>
                <w:szCs w:val="28"/>
              </w:rPr>
              <w:t>данного сотрудника</w:t>
            </w:r>
            <w:r w:rsidRPr="00C9692F">
              <w:rPr>
                <w:szCs w:val="28"/>
              </w:rPr>
              <w:t>;</w:t>
            </w:r>
          </w:p>
          <w:p w14:paraId="43208043" w14:textId="77777777" w:rsidR="00C82F10" w:rsidRPr="00C9692F" w:rsidRDefault="00C82F10" w:rsidP="005D51C2">
            <w:pPr>
              <w:pStyle w:val="a7"/>
              <w:spacing w:line="240" w:lineRule="auto"/>
              <w:ind w:firstLine="0"/>
              <w:rPr>
                <w:szCs w:val="28"/>
              </w:rPr>
            </w:pPr>
            <w:r>
              <w:rPr>
                <w:szCs w:val="28"/>
              </w:rPr>
              <w:t>– заполнение медицинских карточек пациентов и составление отчё</w:t>
            </w:r>
            <w:r w:rsidRPr="00C9692F">
              <w:rPr>
                <w:szCs w:val="28"/>
              </w:rPr>
              <w:t xml:space="preserve">та </w:t>
            </w:r>
          </w:p>
        </w:tc>
      </w:tr>
      <w:tr w:rsidR="00C82F10" w:rsidRPr="00C9692F" w14:paraId="7C1C1241" w14:textId="77777777" w:rsidTr="005D51C2">
        <w:trPr>
          <w:trHeight w:val="2615"/>
        </w:trPr>
        <w:tc>
          <w:tcPr>
            <w:tcW w:w="3544" w:type="dxa"/>
          </w:tcPr>
          <w:p w14:paraId="0DB0CE53" w14:textId="77777777" w:rsidR="00C82F10" w:rsidRPr="00C9692F" w:rsidRDefault="00C82F10" w:rsidP="005D51C2">
            <w:pPr>
              <w:pStyle w:val="a7"/>
              <w:spacing w:line="240" w:lineRule="auto"/>
              <w:ind w:firstLine="0"/>
              <w:rPr>
                <w:szCs w:val="28"/>
              </w:rPr>
            </w:pPr>
            <w:r>
              <w:rPr>
                <w:szCs w:val="28"/>
              </w:rPr>
              <w:t>Администратор</w:t>
            </w:r>
          </w:p>
        </w:tc>
        <w:tc>
          <w:tcPr>
            <w:tcW w:w="5522" w:type="dxa"/>
          </w:tcPr>
          <w:p w14:paraId="52E7ED44" w14:textId="77777777" w:rsidR="00C82F10" w:rsidRPr="00C9692F" w:rsidRDefault="00C82F10" w:rsidP="005D51C2">
            <w:pPr>
              <w:pStyle w:val="a7"/>
              <w:spacing w:line="240" w:lineRule="auto"/>
              <w:ind w:firstLine="0"/>
              <w:rPr>
                <w:szCs w:val="28"/>
              </w:rPr>
            </w:pPr>
            <w:r w:rsidRPr="00C9692F">
              <w:rPr>
                <w:szCs w:val="28"/>
              </w:rPr>
              <w:t xml:space="preserve">– просмотр общедоступной части </w:t>
            </w:r>
            <w:r>
              <w:rPr>
                <w:szCs w:val="28"/>
                <w:lang w:val="en-US"/>
              </w:rPr>
              <w:t>Web</w:t>
            </w:r>
            <w:r w:rsidRPr="00C9692F">
              <w:rPr>
                <w:szCs w:val="28"/>
              </w:rPr>
              <w:t>-приложения;</w:t>
            </w:r>
          </w:p>
          <w:p w14:paraId="26861C80" w14:textId="77777777" w:rsidR="00C82F10" w:rsidRPr="00C9692F" w:rsidRDefault="00C82F10" w:rsidP="005D51C2">
            <w:pPr>
              <w:pStyle w:val="a7"/>
              <w:spacing w:line="240" w:lineRule="auto"/>
              <w:ind w:firstLine="0"/>
              <w:rPr>
                <w:szCs w:val="28"/>
              </w:rPr>
            </w:pPr>
            <w:r w:rsidRPr="00C9692F">
              <w:rPr>
                <w:szCs w:val="28"/>
              </w:rPr>
              <w:t xml:space="preserve">– просмотр, </w:t>
            </w:r>
            <w:r>
              <w:rPr>
                <w:szCs w:val="28"/>
              </w:rPr>
              <w:t>редактирование и удаление записей</w:t>
            </w:r>
            <w:r w:rsidRPr="00C9692F">
              <w:rPr>
                <w:szCs w:val="28"/>
              </w:rPr>
              <w:t xml:space="preserve"> пациентов;</w:t>
            </w:r>
          </w:p>
          <w:p w14:paraId="02002954" w14:textId="77777777" w:rsidR="00C82F10" w:rsidRPr="00C9692F" w:rsidRDefault="00C82F10" w:rsidP="005D51C2">
            <w:pPr>
              <w:pStyle w:val="a7"/>
              <w:spacing w:line="240" w:lineRule="auto"/>
              <w:ind w:firstLine="0"/>
              <w:rPr>
                <w:szCs w:val="28"/>
              </w:rPr>
            </w:pPr>
            <w:r w:rsidRPr="00C9692F">
              <w:rPr>
                <w:szCs w:val="28"/>
              </w:rPr>
              <w:t>– просмотр, редактирование и удаление информации о сотрудниках клиники;</w:t>
            </w:r>
          </w:p>
          <w:p w14:paraId="5B3E3249" w14:textId="77777777" w:rsidR="00C82F10" w:rsidRPr="00C9692F" w:rsidRDefault="00C82F10" w:rsidP="005D51C2">
            <w:pPr>
              <w:pStyle w:val="a7"/>
              <w:spacing w:line="240" w:lineRule="auto"/>
              <w:ind w:firstLine="0"/>
              <w:rPr>
                <w:szCs w:val="28"/>
              </w:rPr>
            </w:pPr>
            <w:r>
              <w:rPr>
                <w:szCs w:val="28"/>
              </w:rPr>
              <w:t>– заполнение медицинских карточек пациентов и составление отчёта</w:t>
            </w:r>
          </w:p>
        </w:tc>
      </w:tr>
    </w:tbl>
    <w:p w14:paraId="5BF5427F" w14:textId="77777777" w:rsidR="00C82F10" w:rsidRDefault="00C82F10" w:rsidP="00C82F10">
      <w:pPr>
        <w:pStyle w:val="a7"/>
      </w:pPr>
    </w:p>
    <w:p w14:paraId="6B04D7C7" w14:textId="77777777" w:rsidR="00C82F10" w:rsidRPr="0028105D" w:rsidRDefault="00C82F10" w:rsidP="00C82F10">
      <w:pPr>
        <w:pStyle w:val="a7"/>
      </w:pPr>
      <w:r w:rsidRPr="0028105D">
        <w:t xml:space="preserve">Доступ к </w:t>
      </w:r>
      <w:r>
        <w:t xml:space="preserve">личному кабинету авторизованных пользователей, сотрудников и администратора должен осуществляться </w:t>
      </w:r>
      <w:r w:rsidRPr="0028105D">
        <w:t xml:space="preserve">с использованием уникального логина и пароля. </w:t>
      </w:r>
    </w:p>
    <w:p w14:paraId="6E12BD8B" w14:textId="77777777" w:rsidR="00F00F46" w:rsidRDefault="00F00F46"/>
    <w:p w14:paraId="51A1601E" w14:textId="77777777" w:rsidR="000B431E" w:rsidRDefault="000B431E"/>
    <w:p w14:paraId="622E18E5" w14:textId="77777777" w:rsidR="000B431E" w:rsidRDefault="000B431E"/>
    <w:p w14:paraId="04ABD6DA" w14:textId="77777777" w:rsidR="000B431E" w:rsidRDefault="000B431E"/>
    <w:p w14:paraId="6B41E457" w14:textId="77777777" w:rsidR="000B431E" w:rsidRDefault="000B431E"/>
    <w:p w14:paraId="46833CEA" w14:textId="77777777" w:rsidR="000B431E" w:rsidRDefault="000B431E"/>
    <w:p w14:paraId="1DFD851E" w14:textId="77777777" w:rsidR="000B431E" w:rsidRDefault="000B431E"/>
    <w:p w14:paraId="71329DF7" w14:textId="77777777" w:rsidR="000B431E" w:rsidRDefault="000B431E"/>
    <w:p w14:paraId="48C7B1EA" w14:textId="77777777" w:rsidR="000B431E" w:rsidRDefault="000B431E"/>
    <w:p w14:paraId="3BD659D6" w14:textId="77777777" w:rsidR="000B431E" w:rsidRDefault="000B431E"/>
    <w:p w14:paraId="493D2FF2" w14:textId="77777777" w:rsidR="000B431E" w:rsidRDefault="000B431E"/>
    <w:p w14:paraId="0317D8C8" w14:textId="77777777" w:rsidR="000B431E" w:rsidRDefault="000B431E"/>
    <w:p w14:paraId="7FFA5622" w14:textId="77777777" w:rsidR="000B431E" w:rsidRDefault="000B431E"/>
    <w:p w14:paraId="17841502" w14:textId="77777777" w:rsidR="000B431E" w:rsidRDefault="000B431E"/>
    <w:p w14:paraId="035EE9EB" w14:textId="77777777" w:rsidR="000B431E" w:rsidRDefault="000B431E"/>
    <w:p w14:paraId="098F7E93" w14:textId="77777777" w:rsidR="000B431E" w:rsidRDefault="000B431E"/>
    <w:p w14:paraId="139E6C9C" w14:textId="232BB546" w:rsidR="000B431E" w:rsidRPr="000B431E" w:rsidRDefault="000B431E" w:rsidP="000B431E">
      <w:pPr>
        <w:pStyle w:val="2"/>
        <w:numPr>
          <w:ilvl w:val="1"/>
          <w:numId w:val="3"/>
        </w:numPr>
        <w:rPr>
          <w:rFonts w:ascii="Times New Roman" w:hAnsi="Times New Roman" w:cs="Times New Roman"/>
          <w:b/>
          <w:bCs/>
          <w:color w:val="000000" w:themeColor="text1"/>
          <w:sz w:val="28"/>
          <w:szCs w:val="28"/>
        </w:rPr>
      </w:pPr>
      <w:bookmarkStart w:id="5" w:name="_Toc484179619"/>
      <w:r w:rsidRPr="000B431E">
        <w:rPr>
          <w:rFonts w:ascii="Times New Roman" w:hAnsi="Times New Roman" w:cs="Times New Roman"/>
          <w:b/>
          <w:bCs/>
          <w:color w:val="000000" w:themeColor="text1"/>
          <w:sz w:val="28"/>
          <w:szCs w:val="28"/>
        </w:rPr>
        <w:lastRenderedPageBreak/>
        <w:t xml:space="preserve">Описание работы сервиса </w:t>
      </w:r>
      <w:r w:rsidRPr="000B431E">
        <w:rPr>
          <w:rFonts w:ascii="Times New Roman" w:hAnsi="Times New Roman" w:cs="Times New Roman"/>
          <w:b/>
          <w:bCs/>
          <w:color w:val="000000" w:themeColor="text1"/>
          <w:sz w:val="28"/>
          <w:szCs w:val="28"/>
          <w:lang w:val="en-US"/>
        </w:rPr>
        <w:t>Web</w:t>
      </w:r>
      <w:r w:rsidRPr="000B431E">
        <w:rPr>
          <w:rFonts w:ascii="Times New Roman" w:hAnsi="Times New Roman" w:cs="Times New Roman"/>
          <w:b/>
          <w:bCs/>
          <w:color w:val="000000" w:themeColor="text1"/>
          <w:sz w:val="28"/>
          <w:szCs w:val="28"/>
        </w:rPr>
        <w:t>-приложения</w:t>
      </w:r>
      <w:bookmarkEnd w:id="5"/>
    </w:p>
    <w:p w14:paraId="200BC50C" w14:textId="77777777" w:rsidR="000B431E" w:rsidRPr="000B431E" w:rsidRDefault="000B431E" w:rsidP="000B431E">
      <w:pPr>
        <w:rPr>
          <w:b/>
          <w:bCs/>
          <w:color w:val="000000" w:themeColor="text1"/>
          <w:sz w:val="28"/>
          <w:szCs w:val="28"/>
        </w:rPr>
      </w:pPr>
    </w:p>
    <w:p w14:paraId="7EDD6E9B" w14:textId="77777777" w:rsidR="000B431E" w:rsidRDefault="000B431E" w:rsidP="000B431E">
      <w:pPr>
        <w:pStyle w:val="a7"/>
      </w:pPr>
      <w:r w:rsidRPr="00746C57">
        <w:t>Рассмотр</w:t>
      </w:r>
      <w:r>
        <w:t>им взаимодействие</w:t>
      </w:r>
      <w:r w:rsidRPr="00746C57">
        <w:t xml:space="preserve"> различных групп пользователей с </w:t>
      </w:r>
      <w:r>
        <w:rPr>
          <w:lang w:val="en-US"/>
        </w:rPr>
        <w:t>Web</w:t>
      </w:r>
      <w:r w:rsidRPr="00746C57">
        <w:t>-приложением.</w:t>
      </w:r>
    </w:p>
    <w:p w14:paraId="0FE91E9B" w14:textId="77777777" w:rsidR="000B431E" w:rsidRDefault="000B431E" w:rsidP="000B431E">
      <w:pPr>
        <w:pStyle w:val="a7"/>
      </w:pPr>
      <w:r>
        <w:t xml:space="preserve">В данном </w:t>
      </w:r>
      <w:r>
        <w:rPr>
          <w:lang w:val="en-US"/>
        </w:rPr>
        <w:t>Web</w:t>
      </w:r>
      <w:r>
        <w:t xml:space="preserve">-приложении предусмотрены четыре группы пользователей – посетитель, зарегистрированный пользователь, сотрудники и администратор. Каждая группа пользователей сначала попадает на главную страницу, а затем переходит в различные разделы и подразделы меню. </w:t>
      </w:r>
    </w:p>
    <w:p w14:paraId="7D47E22B" w14:textId="77777777" w:rsidR="000B431E" w:rsidRDefault="000B431E" w:rsidP="000B431E">
      <w:pPr>
        <w:pStyle w:val="a7"/>
      </w:pPr>
      <w:r>
        <w:t xml:space="preserve">Посетитель может посмотреть все разделы и подразделы меню, записаться на приём и зарегистрироваться в </w:t>
      </w:r>
      <w:r>
        <w:rPr>
          <w:lang w:val="en-US"/>
        </w:rPr>
        <w:t>Web</w:t>
      </w:r>
      <w:r>
        <w:t xml:space="preserve">-приложении. Зарегистрированный пользователь может посмотреть все разделы и подразделы меню, авторизоваться, записаться на приём, а также посмотреть свои ближайшие записи на приём. Сотрудники клиники могут посмотреть все разделы и подразделы меню, авторизоваться, посмотреть, отредактировать и удалить ближайшие записи пациентов, а также </w:t>
      </w:r>
      <w:r>
        <w:rPr>
          <w:szCs w:val="28"/>
        </w:rPr>
        <w:t>заполнить медицинские карты пациентов и составить отчёт</w:t>
      </w:r>
      <w:r>
        <w:t>. Администратор может посмотреть все разделы и подразделы меню, авторизоваться, посмотреть, отредактировать и удалить запись пациентов любого сотрудника</w:t>
      </w:r>
      <w:r w:rsidRPr="000C67E6">
        <w:t xml:space="preserve">, </w:t>
      </w:r>
      <w:r>
        <w:rPr>
          <w:szCs w:val="28"/>
        </w:rPr>
        <w:t>заполнить медицинские карты пациентов и составить отчёт</w:t>
      </w:r>
      <w:r>
        <w:t>, а также добавить, отредактировать и удалить информацию о сотрудниках.</w:t>
      </w:r>
    </w:p>
    <w:p w14:paraId="49BC7EDC" w14:textId="77777777" w:rsidR="000B431E" w:rsidRDefault="000B431E" w:rsidP="000B431E">
      <w:pPr>
        <w:pStyle w:val="a7"/>
      </w:pPr>
      <w:r>
        <w:t xml:space="preserve">На рисунке 1.7 представлена диаграмма вариантов использования </w:t>
      </w:r>
      <w:r>
        <w:rPr>
          <w:lang w:val="en-US"/>
        </w:rPr>
        <w:t>Web</w:t>
      </w:r>
      <w:r>
        <w:t>-приложения.</w:t>
      </w:r>
    </w:p>
    <w:p w14:paraId="5F5BA5D9" w14:textId="77777777" w:rsidR="000B431E" w:rsidRPr="00BD3A1C" w:rsidRDefault="000B431E" w:rsidP="000B431E">
      <w:pPr>
        <w:pStyle w:val="a7"/>
        <w:spacing w:before="240"/>
        <w:ind w:firstLine="0"/>
        <w:jc w:val="center"/>
      </w:pPr>
      <w:r>
        <w:object w:dxaOrig="17821" w:dyaOrig="11071" w14:anchorId="25B99710">
          <v:shape id="_x0000_i1026" type="#_x0000_t75" style="width:442.8pt;height:275.4pt" o:ole="">
            <v:imagedata r:id="rId11" o:title=""/>
          </v:shape>
          <o:OLEObject Type="Embed" ProgID="Visio.Drawing.15" ShapeID="_x0000_i1026" DrawAspect="Content" ObjectID="_1741886563" r:id="rId12"/>
        </w:object>
      </w:r>
    </w:p>
    <w:p w14:paraId="59F64D32" w14:textId="77777777" w:rsidR="000B431E" w:rsidRDefault="000B431E" w:rsidP="000B431E">
      <w:pPr>
        <w:pStyle w:val="a7"/>
        <w:spacing w:before="120" w:after="240"/>
        <w:ind w:firstLine="0"/>
        <w:jc w:val="center"/>
        <w:rPr>
          <w:sz w:val="24"/>
        </w:rPr>
      </w:pPr>
      <w:r>
        <w:rPr>
          <w:sz w:val="24"/>
        </w:rPr>
        <w:t>Рисунок 1.7</w:t>
      </w:r>
      <w:r w:rsidRPr="00BD3A1C">
        <w:rPr>
          <w:sz w:val="24"/>
        </w:rPr>
        <w:t xml:space="preserve"> – Диаграмма вариантов использования</w:t>
      </w:r>
    </w:p>
    <w:p w14:paraId="74C75792" w14:textId="77777777" w:rsidR="000B431E" w:rsidRDefault="000B431E" w:rsidP="000B431E">
      <w:pPr>
        <w:pStyle w:val="a7"/>
        <w:spacing w:before="120" w:after="240"/>
        <w:ind w:firstLine="0"/>
        <w:jc w:val="center"/>
        <w:rPr>
          <w:sz w:val="24"/>
        </w:rPr>
      </w:pPr>
    </w:p>
    <w:p w14:paraId="6936A4A6" w14:textId="77777777" w:rsidR="000B431E" w:rsidRDefault="000B431E" w:rsidP="000B431E">
      <w:pPr>
        <w:pStyle w:val="a7"/>
        <w:spacing w:before="120" w:after="240"/>
        <w:ind w:firstLine="0"/>
        <w:jc w:val="center"/>
        <w:rPr>
          <w:sz w:val="24"/>
        </w:rPr>
      </w:pPr>
    </w:p>
    <w:p w14:paraId="614C4861" w14:textId="77777777" w:rsidR="000B431E" w:rsidRDefault="000B431E" w:rsidP="000B431E">
      <w:pPr>
        <w:pStyle w:val="a7"/>
        <w:spacing w:before="120" w:after="240"/>
        <w:ind w:firstLine="0"/>
        <w:jc w:val="center"/>
        <w:rPr>
          <w:sz w:val="24"/>
        </w:rPr>
      </w:pPr>
    </w:p>
    <w:p w14:paraId="732E8B05" w14:textId="77777777" w:rsidR="000B431E" w:rsidRDefault="000B431E" w:rsidP="000B431E">
      <w:pPr>
        <w:pStyle w:val="a7"/>
        <w:spacing w:before="120" w:after="240"/>
        <w:ind w:firstLine="0"/>
        <w:jc w:val="center"/>
        <w:rPr>
          <w:sz w:val="24"/>
        </w:rPr>
      </w:pPr>
    </w:p>
    <w:p w14:paraId="7A2C7AC5" w14:textId="77777777" w:rsidR="000B431E" w:rsidRDefault="000B431E" w:rsidP="000B431E">
      <w:pPr>
        <w:pStyle w:val="a7"/>
        <w:spacing w:before="120" w:after="240"/>
        <w:ind w:firstLine="0"/>
        <w:jc w:val="center"/>
        <w:rPr>
          <w:sz w:val="24"/>
        </w:rPr>
      </w:pPr>
    </w:p>
    <w:p w14:paraId="0E78BF02" w14:textId="77777777" w:rsidR="000B431E" w:rsidRDefault="000B431E" w:rsidP="000B431E">
      <w:pPr>
        <w:pStyle w:val="a7"/>
        <w:spacing w:before="120" w:after="240"/>
        <w:ind w:firstLine="0"/>
        <w:jc w:val="center"/>
        <w:rPr>
          <w:sz w:val="24"/>
        </w:rPr>
      </w:pPr>
    </w:p>
    <w:p w14:paraId="61FD1846" w14:textId="77777777" w:rsidR="000B431E" w:rsidRDefault="000B431E" w:rsidP="000B431E">
      <w:pPr>
        <w:pStyle w:val="a7"/>
        <w:spacing w:before="120" w:after="240"/>
        <w:ind w:firstLine="0"/>
        <w:jc w:val="center"/>
        <w:rPr>
          <w:sz w:val="24"/>
        </w:rPr>
      </w:pPr>
    </w:p>
    <w:p w14:paraId="1DC5E667" w14:textId="77777777" w:rsidR="000B431E" w:rsidRDefault="000B431E" w:rsidP="000B431E">
      <w:pPr>
        <w:pStyle w:val="a7"/>
        <w:spacing w:before="120" w:after="240"/>
        <w:ind w:firstLine="0"/>
        <w:jc w:val="center"/>
        <w:rPr>
          <w:sz w:val="24"/>
        </w:rPr>
      </w:pPr>
    </w:p>
    <w:p w14:paraId="38272168" w14:textId="77777777" w:rsidR="000B431E" w:rsidRDefault="000B431E" w:rsidP="000B431E">
      <w:pPr>
        <w:pStyle w:val="a7"/>
        <w:spacing w:before="120" w:after="240"/>
        <w:ind w:firstLine="0"/>
        <w:jc w:val="center"/>
        <w:rPr>
          <w:sz w:val="24"/>
        </w:rPr>
      </w:pPr>
    </w:p>
    <w:p w14:paraId="4314E372" w14:textId="77777777" w:rsidR="000B431E" w:rsidRDefault="000B431E" w:rsidP="000B431E">
      <w:pPr>
        <w:pStyle w:val="a7"/>
        <w:spacing w:before="120" w:after="240"/>
        <w:ind w:firstLine="0"/>
        <w:jc w:val="center"/>
        <w:rPr>
          <w:sz w:val="24"/>
        </w:rPr>
      </w:pPr>
    </w:p>
    <w:p w14:paraId="5BCF2D60" w14:textId="77777777" w:rsidR="000B431E" w:rsidRDefault="000B431E" w:rsidP="000B431E">
      <w:pPr>
        <w:pStyle w:val="a7"/>
        <w:spacing w:before="120" w:after="240"/>
        <w:ind w:firstLine="0"/>
        <w:jc w:val="center"/>
        <w:rPr>
          <w:sz w:val="24"/>
        </w:rPr>
      </w:pPr>
    </w:p>
    <w:p w14:paraId="24ECB548" w14:textId="77777777" w:rsidR="000B431E" w:rsidRDefault="000B431E" w:rsidP="000B431E">
      <w:pPr>
        <w:pStyle w:val="a7"/>
        <w:spacing w:before="120" w:after="240"/>
        <w:ind w:firstLine="0"/>
        <w:jc w:val="center"/>
        <w:rPr>
          <w:sz w:val="24"/>
        </w:rPr>
      </w:pPr>
    </w:p>
    <w:p w14:paraId="07F6B242" w14:textId="77777777" w:rsidR="000B431E" w:rsidRDefault="000B431E" w:rsidP="000B431E">
      <w:pPr>
        <w:pStyle w:val="1"/>
        <w:numPr>
          <w:ilvl w:val="0"/>
          <w:numId w:val="5"/>
        </w:numPr>
        <w:tabs>
          <w:tab w:val="num" w:pos="360"/>
        </w:tabs>
        <w:spacing w:after="0"/>
        <w:ind w:left="425" w:firstLine="1"/>
      </w:pPr>
      <w:bookmarkStart w:id="6" w:name="_Toc484179620"/>
      <w:r>
        <w:lastRenderedPageBreak/>
        <w:t>Обзор технологий, используемых для разработки</w:t>
      </w:r>
      <w:bookmarkEnd w:id="6"/>
    </w:p>
    <w:p w14:paraId="1E212FC6" w14:textId="77777777" w:rsidR="000B431E" w:rsidRDefault="000B431E" w:rsidP="000B431E">
      <w:pPr>
        <w:pStyle w:val="1"/>
        <w:ind w:firstLine="0"/>
      </w:pPr>
      <w:r w:rsidRPr="000C67E6">
        <w:t xml:space="preserve">   </w:t>
      </w:r>
      <w:bookmarkStart w:id="7" w:name="_Toc484179621"/>
      <w:r>
        <w:t xml:space="preserve">и продвижения </w:t>
      </w:r>
      <w:r>
        <w:rPr>
          <w:lang w:val="en-US"/>
        </w:rPr>
        <w:t>WEB</w:t>
      </w:r>
      <w:r>
        <w:t>-приложений</w:t>
      </w:r>
      <w:bookmarkEnd w:id="7"/>
    </w:p>
    <w:p w14:paraId="7A326F55" w14:textId="77777777" w:rsidR="000B431E" w:rsidRPr="00382EFC" w:rsidRDefault="000B431E" w:rsidP="000B431E">
      <w:pPr>
        <w:pStyle w:val="ab"/>
        <w:keepNext/>
        <w:keepLines/>
        <w:numPr>
          <w:ilvl w:val="0"/>
          <w:numId w:val="6"/>
        </w:numPr>
        <w:spacing w:before="120" w:after="120" w:line="360" w:lineRule="auto"/>
        <w:contextualSpacing w:val="0"/>
        <w:outlineLvl w:val="1"/>
        <w:rPr>
          <w:rFonts w:eastAsiaTheme="majorEastAsia" w:cstheme="majorBidi"/>
          <w:b/>
          <w:vanish/>
          <w:color w:val="000000" w:themeColor="text1"/>
          <w:sz w:val="28"/>
          <w:szCs w:val="26"/>
        </w:rPr>
      </w:pPr>
      <w:bookmarkStart w:id="8" w:name="_Toc483442017"/>
      <w:bookmarkStart w:id="9" w:name="_Toc484179257"/>
      <w:bookmarkStart w:id="10" w:name="_Toc484179306"/>
      <w:bookmarkStart w:id="11" w:name="_Toc484179622"/>
      <w:bookmarkEnd w:id="8"/>
      <w:bookmarkEnd w:id="9"/>
      <w:bookmarkEnd w:id="10"/>
      <w:bookmarkEnd w:id="11"/>
    </w:p>
    <w:p w14:paraId="7BE5F6C1" w14:textId="77777777" w:rsidR="000B431E" w:rsidRPr="00382EFC" w:rsidRDefault="000B431E" w:rsidP="000B431E">
      <w:pPr>
        <w:pStyle w:val="ab"/>
        <w:keepNext/>
        <w:keepLines/>
        <w:numPr>
          <w:ilvl w:val="0"/>
          <w:numId w:val="6"/>
        </w:numPr>
        <w:spacing w:before="120" w:after="120" w:line="360" w:lineRule="auto"/>
        <w:contextualSpacing w:val="0"/>
        <w:outlineLvl w:val="1"/>
        <w:rPr>
          <w:rFonts w:eastAsiaTheme="majorEastAsia" w:cstheme="majorBidi"/>
          <w:b/>
          <w:vanish/>
          <w:color w:val="000000" w:themeColor="text1"/>
          <w:sz w:val="28"/>
          <w:szCs w:val="26"/>
        </w:rPr>
      </w:pPr>
      <w:bookmarkStart w:id="12" w:name="_Toc483442018"/>
      <w:bookmarkStart w:id="13" w:name="_Toc484179258"/>
      <w:bookmarkStart w:id="14" w:name="_Toc484179307"/>
      <w:bookmarkStart w:id="15" w:name="_Toc484179623"/>
      <w:bookmarkEnd w:id="12"/>
      <w:bookmarkEnd w:id="13"/>
      <w:bookmarkEnd w:id="14"/>
      <w:bookmarkEnd w:id="15"/>
    </w:p>
    <w:p w14:paraId="40383317" w14:textId="77777777" w:rsidR="000B431E" w:rsidRPr="000B431E" w:rsidRDefault="000B431E" w:rsidP="000B431E">
      <w:pPr>
        <w:pStyle w:val="2"/>
        <w:numPr>
          <w:ilvl w:val="1"/>
          <w:numId w:val="6"/>
        </w:numPr>
        <w:tabs>
          <w:tab w:val="num" w:pos="360"/>
        </w:tabs>
        <w:spacing w:before="120"/>
        <w:ind w:left="879" w:hanging="454"/>
        <w:rPr>
          <w:rFonts w:ascii="Times New Roman" w:hAnsi="Times New Roman" w:cs="Times New Roman"/>
          <w:b/>
          <w:bCs/>
          <w:color w:val="000000" w:themeColor="text1"/>
          <w:sz w:val="28"/>
          <w:szCs w:val="28"/>
        </w:rPr>
      </w:pPr>
      <w:bookmarkStart w:id="16" w:name="_Toc484179624"/>
      <w:r w:rsidRPr="000B431E">
        <w:rPr>
          <w:rFonts w:ascii="Times New Roman" w:hAnsi="Times New Roman" w:cs="Times New Roman"/>
          <w:b/>
          <w:bCs/>
          <w:color w:val="000000" w:themeColor="text1"/>
          <w:sz w:val="28"/>
          <w:szCs w:val="28"/>
        </w:rPr>
        <w:t>Программное обеспечение для разработки дизайна</w:t>
      </w:r>
      <w:bookmarkEnd w:id="16"/>
      <w:r w:rsidRPr="000B431E">
        <w:rPr>
          <w:rFonts w:ascii="Times New Roman" w:hAnsi="Times New Roman" w:cs="Times New Roman"/>
          <w:b/>
          <w:bCs/>
          <w:color w:val="000000" w:themeColor="text1"/>
          <w:sz w:val="28"/>
          <w:szCs w:val="28"/>
        </w:rPr>
        <w:t xml:space="preserve"> </w:t>
      </w:r>
    </w:p>
    <w:p w14:paraId="470CBF43" w14:textId="77777777" w:rsidR="000B431E" w:rsidRPr="000B431E" w:rsidRDefault="000B431E" w:rsidP="000B431E">
      <w:pPr>
        <w:pStyle w:val="2"/>
        <w:spacing w:before="0" w:after="240"/>
        <w:rPr>
          <w:rFonts w:ascii="Times New Roman" w:hAnsi="Times New Roman" w:cs="Times New Roman"/>
          <w:b/>
          <w:bCs/>
          <w:color w:val="000000" w:themeColor="text1"/>
          <w:sz w:val="28"/>
          <w:szCs w:val="28"/>
        </w:rPr>
      </w:pPr>
      <w:r w:rsidRPr="000B431E">
        <w:rPr>
          <w:rFonts w:ascii="Times New Roman" w:hAnsi="Times New Roman" w:cs="Times New Roman"/>
          <w:b/>
          <w:bCs/>
          <w:color w:val="000000" w:themeColor="text1"/>
          <w:sz w:val="28"/>
          <w:szCs w:val="28"/>
        </w:rPr>
        <w:t xml:space="preserve">      </w:t>
      </w:r>
      <w:bookmarkStart w:id="17" w:name="_Toc484179625"/>
      <w:r w:rsidRPr="000B431E">
        <w:rPr>
          <w:rFonts w:ascii="Times New Roman" w:hAnsi="Times New Roman" w:cs="Times New Roman"/>
          <w:b/>
          <w:bCs/>
          <w:color w:val="000000" w:themeColor="text1"/>
          <w:sz w:val="28"/>
          <w:szCs w:val="28"/>
          <w:lang w:val="en-US"/>
        </w:rPr>
        <w:t>Web</w:t>
      </w:r>
      <w:r w:rsidRPr="000B431E">
        <w:rPr>
          <w:rFonts w:ascii="Times New Roman" w:hAnsi="Times New Roman" w:cs="Times New Roman"/>
          <w:b/>
          <w:bCs/>
          <w:color w:val="000000" w:themeColor="text1"/>
          <w:sz w:val="28"/>
          <w:szCs w:val="28"/>
        </w:rPr>
        <w:t>-приложений</w:t>
      </w:r>
      <w:bookmarkEnd w:id="17"/>
    </w:p>
    <w:p w14:paraId="4F12593C" w14:textId="77777777" w:rsidR="000B431E" w:rsidRDefault="000B431E" w:rsidP="000B431E">
      <w:pPr>
        <w:pStyle w:val="a7"/>
      </w:pPr>
      <w:r>
        <w:t xml:space="preserve">Программное обеспечение для разработки дизайна </w:t>
      </w:r>
      <w:r>
        <w:rPr>
          <w:lang w:val="en-US"/>
        </w:rPr>
        <w:t>Web</w:t>
      </w:r>
      <w:r>
        <w:t xml:space="preserve">-приложений делятся на две группы – программное обеспечение растровой графики и программное обеспечение векторной графики (таблица 2.1). </w:t>
      </w:r>
    </w:p>
    <w:p w14:paraId="0DF64238" w14:textId="77777777" w:rsidR="000B431E" w:rsidRPr="00B91B86" w:rsidRDefault="000B431E" w:rsidP="000B431E">
      <w:pPr>
        <w:pStyle w:val="a7"/>
        <w:spacing w:before="240"/>
        <w:ind w:firstLine="0"/>
      </w:pPr>
      <w:r w:rsidRPr="00B91B86">
        <w:t xml:space="preserve">Таблица 2.1 – </w:t>
      </w:r>
      <w:r>
        <w:t xml:space="preserve">Программное обеспечение для разработки дизайна </w:t>
      </w:r>
    </w:p>
    <w:tbl>
      <w:tblPr>
        <w:tblStyle w:val="aa"/>
        <w:tblW w:w="0" w:type="auto"/>
        <w:tblLook w:val="04A0" w:firstRow="1" w:lastRow="0" w:firstColumn="1" w:lastColumn="0" w:noHBand="0" w:noVBand="1"/>
      </w:tblPr>
      <w:tblGrid>
        <w:gridCol w:w="4488"/>
        <w:gridCol w:w="4573"/>
      </w:tblGrid>
      <w:tr w:rsidR="000B431E" w:rsidRPr="00B91B86" w14:paraId="130EAD2F" w14:textId="77777777" w:rsidTr="005D51C2">
        <w:tc>
          <w:tcPr>
            <w:tcW w:w="4488" w:type="dxa"/>
          </w:tcPr>
          <w:p w14:paraId="3B5715A4" w14:textId="77777777" w:rsidR="000B431E" w:rsidRPr="00B91B86" w:rsidRDefault="000B431E" w:rsidP="005D51C2">
            <w:pPr>
              <w:pStyle w:val="a7"/>
              <w:ind w:firstLine="0"/>
              <w:jc w:val="center"/>
            </w:pPr>
            <w:r w:rsidRPr="00B91B86">
              <w:t xml:space="preserve">Вид </w:t>
            </w:r>
            <w:r>
              <w:t>программного обеспечения</w:t>
            </w:r>
          </w:p>
        </w:tc>
        <w:tc>
          <w:tcPr>
            <w:tcW w:w="4573" w:type="dxa"/>
          </w:tcPr>
          <w:p w14:paraId="16E6105E" w14:textId="77777777" w:rsidR="000B431E" w:rsidRPr="00B91B86" w:rsidRDefault="000B431E" w:rsidP="005D51C2">
            <w:pPr>
              <w:pStyle w:val="a7"/>
              <w:ind w:firstLine="0"/>
              <w:jc w:val="center"/>
            </w:pPr>
            <w:r w:rsidRPr="00B91B86">
              <w:t>Примеры</w:t>
            </w:r>
          </w:p>
        </w:tc>
      </w:tr>
      <w:tr w:rsidR="000B431E" w:rsidRPr="00B91B86" w14:paraId="192900A6" w14:textId="77777777" w:rsidTr="005D51C2">
        <w:trPr>
          <w:trHeight w:val="661"/>
        </w:trPr>
        <w:tc>
          <w:tcPr>
            <w:tcW w:w="4488" w:type="dxa"/>
          </w:tcPr>
          <w:p w14:paraId="35169F0B" w14:textId="77777777" w:rsidR="000B431E" w:rsidRPr="00B91B86" w:rsidRDefault="000B431E" w:rsidP="005D51C2">
            <w:pPr>
              <w:pStyle w:val="a7"/>
              <w:spacing w:after="120" w:line="240" w:lineRule="auto"/>
              <w:ind w:firstLine="0"/>
            </w:pPr>
            <w:r>
              <w:t>Программное обеспечение для</w:t>
            </w:r>
            <w:r w:rsidRPr="00B91B86">
              <w:t xml:space="preserve"> растровой графики</w:t>
            </w:r>
          </w:p>
        </w:tc>
        <w:tc>
          <w:tcPr>
            <w:tcW w:w="4573" w:type="dxa"/>
          </w:tcPr>
          <w:p w14:paraId="3FE040F6" w14:textId="77777777" w:rsidR="000B431E" w:rsidRPr="00594642" w:rsidRDefault="000B431E" w:rsidP="005D51C2">
            <w:pPr>
              <w:pStyle w:val="a7"/>
              <w:spacing w:line="240" w:lineRule="auto"/>
              <w:ind w:firstLine="0"/>
              <w:rPr>
                <w:lang w:val="en-US"/>
              </w:rPr>
            </w:pPr>
            <w:r w:rsidRPr="00B91B86">
              <w:rPr>
                <w:lang w:val="en-US"/>
              </w:rPr>
              <w:t>Adobe Photoshop, GIMP</w:t>
            </w:r>
          </w:p>
        </w:tc>
      </w:tr>
      <w:tr w:rsidR="000B431E" w:rsidRPr="00B91B86" w14:paraId="3159F12F" w14:textId="77777777" w:rsidTr="005D51C2">
        <w:tc>
          <w:tcPr>
            <w:tcW w:w="4488" w:type="dxa"/>
          </w:tcPr>
          <w:p w14:paraId="550AADA1" w14:textId="77777777" w:rsidR="000B431E" w:rsidRPr="00B91B86" w:rsidRDefault="000B431E" w:rsidP="005D51C2">
            <w:pPr>
              <w:pStyle w:val="a7"/>
              <w:spacing w:after="120" w:line="240" w:lineRule="auto"/>
              <w:ind w:firstLine="0"/>
            </w:pPr>
            <w:r>
              <w:t>Программное обеспечение для</w:t>
            </w:r>
            <w:r w:rsidRPr="00B91B86">
              <w:t xml:space="preserve"> векторной графики</w:t>
            </w:r>
          </w:p>
        </w:tc>
        <w:tc>
          <w:tcPr>
            <w:tcW w:w="4573" w:type="dxa"/>
          </w:tcPr>
          <w:p w14:paraId="15B3E4B7" w14:textId="77777777" w:rsidR="000B431E" w:rsidRPr="00B91B86" w:rsidRDefault="000B431E" w:rsidP="005D51C2">
            <w:pPr>
              <w:pStyle w:val="a7"/>
              <w:spacing w:line="240" w:lineRule="auto"/>
              <w:ind w:firstLine="0"/>
              <w:rPr>
                <w:lang w:val="en-US"/>
              </w:rPr>
            </w:pPr>
            <w:r w:rsidRPr="00B91B86">
              <w:rPr>
                <w:lang w:val="en-US"/>
              </w:rPr>
              <w:t>CorelDRAW, Adobe Illustrator, Inkscape</w:t>
            </w:r>
          </w:p>
        </w:tc>
      </w:tr>
    </w:tbl>
    <w:p w14:paraId="62867476" w14:textId="77777777" w:rsidR="000B431E" w:rsidRPr="00C9692F" w:rsidRDefault="000B431E" w:rsidP="000B431E">
      <w:pPr>
        <w:pStyle w:val="a7"/>
        <w:rPr>
          <w:sz w:val="24"/>
          <w:lang w:val="en-US"/>
        </w:rPr>
      </w:pPr>
    </w:p>
    <w:p w14:paraId="5B2EAB48" w14:textId="68707E3F" w:rsidR="000B431E" w:rsidRDefault="000B431E" w:rsidP="000B431E">
      <w:pPr>
        <w:pStyle w:val="a7"/>
      </w:pPr>
      <w:r>
        <w:rPr>
          <w:lang w:val="en-US"/>
        </w:rPr>
        <w:t>Adobe</w:t>
      </w:r>
      <w:r w:rsidRPr="00026ED6">
        <w:t xml:space="preserve"> </w:t>
      </w:r>
      <w:r>
        <w:rPr>
          <w:lang w:val="en-US"/>
        </w:rPr>
        <w:t>Photoshop</w:t>
      </w:r>
      <w:r w:rsidRPr="00026ED6">
        <w:t xml:space="preserve"> – многофункц</w:t>
      </w:r>
      <w:r>
        <w:t>иональный графический редактор для работы с растровыми изображениями</w:t>
      </w:r>
      <w:r w:rsidRPr="00925BC0">
        <w:t>.</w:t>
      </w:r>
      <w:r w:rsidRPr="003B77AE">
        <w:t xml:space="preserve"> </w:t>
      </w:r>
      <w:r>
        <w:t>Сферами</w:t>
      </w:r>
      <w:r w:rsidRPr="003B77AE">
        <w:t xml:space="preserve"> применения</w:t>
      </w:r>
      <w:r>
        <w:t xml:space="preserve"> </w:t>
      </w:r>
      <w:r>
        <w:rPr>
          <w:lang w:val="en-US"/>
        </w:rPr>
        <w:t>Adobe</w:t>
      </w:r>
      <w:r w:rsidRPr="004D0C2C">
        <w:t xml:space="preserve"> </w:t>
      </w:r>
      <w:r>
        <w:rPr>
          <w:lang w:val="en-US"/>
        </w:rPr>
        <w:t>Photoshop</w:t>
      </w:r>
      <w:r>
        <w:t xml:space="preserve"> являются</w:t>
      </w:r>
      <w:r w:rsidRPr="003B77AE">
        <w:t>:</w:t>
      </w:r>
    </w:p>
    <w:p w14:paraId="286DCFE2" w14:textId="77777777" w:rsidR="000B431E" w:rsidRDefault="000B431E" w:rsidP="000B431E">
      <w:pPr>
        <w:pStyle w:val="a7"/>
      </w:pPr>
      <w:r>
        <w:t>– дизайн;</w:t>
      </w:r>
    </w:p>
    <w:p w14:paraId="17CCEC11" w14:textId="77777777" w:rsidR="000B431E" w:rsidRDefault="000B431E" w:rsidP="000B431E">
      <w:pPr>
        <w:pStyle w:val="a7"/>
      </w:pPr>
      <w:r>
        <w:t>– обработка фото;</w:t>
      </w:r>
    </w:p>
    <w:p w14:paraId="2B890F49" w14:textId="77777777" w:rsidR="000B431E" w:rsidRDefault="000B431E" w:rsidP="000B431E">
      <w:pPr>
        <w:pStyle w:val="a7"/>
      </w:pPr>
      <w:r>
        <w:t>– полиграфия.</w:t>
      </w:r>
    </w:p>
    <w:p w14:paraId="441C2575" w14:textId="3A996D0F" w:rsidR="000B431E" w:rsidRDefault="000B431E" w:rsidP="000B431E">
      <w:pPr>
        <w:pStyle w:val="a7"/>
      </w:pPr>
      <w:r w:rsidRPr="003B77AE">
        <w:t>Основные возможности Adobe Photoshop</w:t>
      </w:r>
      <w:r>
        <w:t>:</w:t>
      </w:r>
    </w:p>
    <w:p w14:paraId="06D5CD5A" w14:textId="77777777" w:rsidR="000B431E" w:rsidRDefault="000B431E" w:rsidP="000B431E">
      <w:pPr>
        <w:pStyle w:val="a7"/>
      </w:pPr>
      <w:r>
        <w:t>– комплексная работа с изображениями, применение любых видов эффектов;</w:t>
      </w:r>
    </w:p>
    <w:p w14:paraId="5333B2FC" w14:textId="77777777" w:rsidR="000B431E" w:rsidRDefault="000B431E" w:rsidP="000B431E">
      <w:pPr>
        <w:pStyle w:val="a7"/>
      </w:pPr>
      <w:r>
        <w:t>– быстрый доступ ко всем необходимым инструментам;</w:t>
      </w:r>
    </w:p>
    <w:p w14:paraId="01665DB8" w14:textId="77777777" w:rsidR="000B431E" w:rsidRDefault="000B431E" w:rsidP="000B431E">
      <w:pPr>
        <w:pStyle w:val="a7"/>
      </w:pPr>
      <w:r>
        <w:t>– поддержка многих графических форматов</w:t>
      </w:r>
      <w:r w:rsidRPr="00512872">
        <w:t>;</w:t>
      </w:r>
      <w:r>
        <w:t xml:space="preserve"> </w:t>
      </w:r>
    </w:p>
    <w:p w14:paraId="4F260C19" w14:textId="77777777" w:rsidR="000B431E" w:rsidRDefault="000B431E" w:rsidP="000B431E">
      <w:pPr>
        <w:pStyle w:val="a7"/>
      </w:pPr>
      <w:r>
        <w:t>– работа с 3D;</w:t>
      </w:r>
    </w:p>
    <w:p w14:paraId="01AAF407" w14:textId="77777777" w:rsidR="000B431E" w:rsidRDefault="000B431E" w:rsidP="000B431E">
      <w:pPr>
        <w:pStyle w:val="a7"/>
      </w:pPr>
      <w:r>
        <w:t>– усовершенствованный интерфейс;</w:t>
      </w:r>
    </w:p>
    <w:p w14:paraId="1660606D" w14:textId="77777777" w:rsidR="000B431E" w:rsidRDefault="000B431E" w:rsidP="000B431E">
      <w:pPr>
        <w:pStyle w:val="a7"/>
      </w:pPr>
      <w:r>
        <w:t>– возможность редактирования сразу нескольких слоев;</w:t>
      </w:r>
    </w:p>
    <w:p w14:paraId="0A5FEBB4" w14:textId="77777777" w:rsidR="000B431E" w:rsidRDefault="000B431E" w:rsidP="000B431E">
      <w:pPr>
        <w:pStyle w:val="a7"/>
      </w:pPr>
      <w:r>
        <w:t>– специализированные фильтры для фотографов;</w:t>
      </w:r>
    </w:p>
    <w:p w14:paraId="1CE2020E" w14:textId="77777777" w:rsidR="000B431E" w:rsidRDefault="000B431E" w:rsidP="000B431E">
      <w:pPr>
        <w:pStyle w:val="a7"/>
      </w:pPr>
      <w:r>
        <w:lastRenderedPageBreak/>
        <w:t>– усовершенствованная работа с текстом. Если в старых версиях Photoshop компания Adobe не придавала особого значения функции наложения текста, то теперь имеется возможность придать 3D-эффект обычному тексту, выбрать стиль абзацев и символов.</w:t>
      </w:r>
    </w:p>
    <w:p w14:paraId="25758644" w14:textId="70367A3B" w:rsidR="000B431E" w:rsidRDefault="000B431E" w:rsidP="000B431E">
      <w:pPr>
        <w:pStyle w:val="ac"/>
      </w:pPr>
      <w:r>
        <w:t xml:space="preserve">Преимущества и недостатки </w:t>
      </w:r>
      <w:r w:rsidRPr="003B77AE">
        <w:t>Adobe Photoshop</w:t>
      </w:r>
      <w:r>
        <w:t xml:space="preserve"> представлены в таблице 2.2.</w:t>
      </w:r>
    </w:p>
    <w:p w14:paraId="28AC9481" w14:textId="77777777" w:rsidR="000B431E" w:rsidRPr="004E30DD" w:rsidRDefault="000B431E" w:rsidP="000B431E">
      <w:pPr>
        <w:pStyle w:val="a7"/>
        <w:spacing w:before="240"/>
        <w:ind w:firstLine="0"/>
      </w:pPr>
      <w:r w:rsidRPr="004E30DD">
        <w:t>Таблица 2.2 – Преимущества и недостатки Adobe Photoshop</w:t>
      </w:r>
    </w:p>
    <w:tbl>
      <w:tblPr>
        <w:tblStyle w:val="aa"/>
        <w:tblW w:w="0" w:type="auto"/>
        <w:tblLayout w:type="fixed"/>
        <w:tblLook w:val="04A0" w:firstRow="1" w:lastRow="0" w:firstColumn="1" w:lastColumn="0" w:noHBand="0" w:noVBand="1"/>
      </w:tblPr>
      <w:tblGrid>
        <w:gridCol w:w="4815"/>
        <w:gridCol w:w="4246"/>
      </w:tblGrid>
      <w:tr w:rsidR="000B431E" w:rsidRPr="004E30DD" w14:paraId="7DE7BCC8" w14:textId="77777777" w:rsidTr="005D51C2">
        <w:tc>
          <w:tcPr>
            <w:tcW w:w="4815" w:type="dxa"/>
          </w:tcPr>
          <w:p w14:paraId="7FC9DC5F" w14:textId="77777777" w:rsidR="000B431E" w:rsidRPr="004E30DD" w:rsidRDefault="000B431E" w:rsidP="005D51C2">
            <w:pPr>
              <w:pStyle w:val="a7"/>
              <w:ind w:firstLine="0"/>
              <w:jc w:val="center"/>
            </w:pPr>
            <w:r w:rsidRPr="004E30DD">
              <w:t>Преимущества</w:t>
            </w:r>
          </w:p>
        </w:tc>
        <w:tc>
          <w:tcPr>
            <w:tcW w:w="4246" w:type="dxa"/>
          </w:tcPr>
          <w:p w14:paraId="7E181B99" w14:textId="77777777" w:rsidR="000B431E" w:rsidRPr="004E30DD" w:rsidRDefault="000B431E" w:rsidP="005D51C2">
            <w:pPr>
              <w:pStyle w:val="a7"/>
              <w:ind w:firstLine="0"/>
              <w:jc w:val="center"/>
            </w:pPr>
            <w:r w:rsidRPr="004E30DD">
              <w:t>Недостатки</w:t>
            </w:r>
          </w:p>
        </w:tc>
      </w:tr>
      <w:tr w:rsidR="000B431E" w:rsidRPr="004E30DD" w14:paraId="4B253D49" w14:textId="77777777" w:rsidTr="005D51C2">
        <w:tc>
          <w:tcPr>
            <w:tcW w:w="4815" w:type="dxa"/>
          </w:tcPr>
          <w:p w14:paraId="3E423CC4" w14:textId="77777777" w:rsidR="000B431E" w:rsidRPr="004E30DD" w:rsidRDefault="000B431E" w:rsidP="005D51C2">
            <w:pPr>
              <w:pStyle w:val="a7"/>
              <w:spacing w:after="120" w:line="240" w:lineRule="auto"/>
              <w:ind w:firstLine="0"/>
            </w:pPr>
            <w:r w:rsidRPr="004E30DD">
              <w:t>Поддержка всех основных форматов изображений</w:t>
            </w:r>
          </w:p>
        </w:tc>
        <w:tc>
          <w:tcPr>
            <w:tcW w:w="4246" w:type="dxa"/>
          </w:tcPr>
          <w:p w14:paraId="0E220BA4" w14:textId="77777777" w:rsidR="000B431E" w:rsidRPr="004E30DD" w:rsidRDefault="000B431E" w:rsidP="005D51C2">
            <w:pPr>
              <w:pStyle w:val="a7"/>
              <w:spacing w:line="240" w:lineRule="auto"/>
              <w:ind w:firstLine="0"/>
            </w:pPr>
            <w:r w:rsidRPr="004E30DD">
              <w:t>Трудный для освоения начинающими</w:t>
            </w:r>
          </w:p>
        </w:tc>
      </w:tr>
      <w:tr w:rsidR="000B431E" w:rsidRPr="004E30DD" w14:paraId="504BE226" w14:textId="77777777" w:rsidTr="005D51C2">
        <w:tc>
          <w:tcPr>
            <w:tcW w:w="4815" w:type="dxa"/>
          </w:tcPr>
          <w:p w14:paraId="6EAD07E3" w14:textId="77777777" w:rsidR="000B431E" w:rsidRPr="004E30DD" w:rsidRDefault="000B431E" w:rsidP="005D51C2">
            <w:pPr>
              <w:pStyle w:val="a7"/>
              <w:spacing w:after="120" w:line="240" w:lineRule="auto"/>
              <w:ind w:firstLine="0"/>
            </w:pPr>
            <w:r w:rsidRPr="004E30DD">
              <w:t>Огромный функционал как для редактирования изображений, так и для создания своих собственных</w:t>
            </w:r>
          </w:p>
        </w:tc>
        <w:tc>
          <w:tcPr>
            <w:tcW w:w="4246" w:type="dxa"/>
          </w:tcPr>
          <w:p w14:paraId="7F147EA8" w14:textId="77777777" w:rsidR="000B431E" w:rsidRPr="004E30DD" w:rsidRDefault="000B431E" w:rsidP="005D51C2">
            <w:pPr>
              <w:pStyle w:val="a7"/>
              <w:spacing w:line="240" w:lineRule="auto"/>
              <w:ind w:firstLine="0"/>
            </w:pPr>
            <w:r w:rsidRPr="004E30DD">
              <w:t>Высокая цена</w:t>
            </w:r>
          </w:p>
        </w:tc>
      </w:tr>
      <w:tr w:rsidR="000B431E" w:rsidRPr="004E30DD" w14:paraId="0672D770" w14:textId="77777777" w:rsidTr="005D51C2">
        <w:tc>
          <w:tcPr>
            <w:tcW w:w="4815" w:type="dxa"/>
          </w:tcPr>
          <w:p w14:paraId="0A2FB409" w14:textId="77777777" w:rsidR="000B431E" w:rsidRPr="004E30DD" w:rsidRDefault="000B431E" w:rsidP="005D51C2">
            <w:pPr>
              <w:pStyle w:val="a7"/>
              <w:spacing w:after="120" w:line="240" w:lineRule="auto"/>
              <w:ind w:firstLine="0"/>
            </w:pPr>
            <w:r w:rsidRPr="004E30DD">
              <w:t>Расширяемость при помощи плагинов</w:t>
            </w:r>
          </w:p>
        </w:tc>
        <w:tc>
          <w:tcPr>
            <w:tcW w:w="4246" w:type="dxa"/>
          </w:tcPr>
          <w:p w14:paraId="631A63C8" w14:textId="77777777" w:rsidR="000B431E" w:rsidRPr="004E30DD" w:rsidRDefault="000B431E" w:rsidP="005D51C2">
            <w:pPr>
              <w:pStyle w:val="a7"/>
              <w:spacing w:line="240" w:lineRule="auto"/>
              <w:ind w:firstLine="0"/>
            </w:pPr>
          </w:p>
        </w:tc>
      </w:tr>
      <w:tr w:rsidR="000B431E" w:rsidRPr="004E30DD" w14:paraId="10F5A8E0" w14:textId="77777777" w:rsidTr="005D51C2">
        <w:tc>
          <w:tcPr>
            <w:tcW w:w="4815" w:type="dxa"/>
          </w:tcPr>
          <w:p w14:paraId="7EBF86C0" w14:textId="77777777" w:rsidR="000B431E" w:rsidRPr="004E30DD" w:rsidRDefault="000B431E" w:rsidP="005D51C2">
            <w:pPr>
              <w:pStyle w:val="a7"/>
              <w:spacing w:after="120" w:line="240" w:lineRule="auto"/>
              <w:ind w:firstLine="0"/>
            </w:pPr>
            <w:r>
              <w:t>Б</w:t>
            </w:r>
            <w:r w:rsidRPr="004E30DD">
              <w:t xml:space="preserve">есплатная онлайн версия </w:t>
            </w:r>
          </w:p>
        </w:tc>
        <w:tc>
          <w:tcPr>
            <w:tcW w:w="4246" w:type="dxa"/>
          </w:tcPr>
          <w:p w14:paraId="14A17441" w14:textId="77777777" w:rsidR="000B431E" w:rsidRPr="004E30DD" w:rsidRDefault="000B431E" w:rsidP="005D51C2">
            <w:pPr>
              <w:pStyle w:val="a7"/>
              <w:spacing w:line="240" w:lineRule="auto"/>
              <w:ind w:firstLine="0"/>
            </w:pPr>
          </w:p>
        </w:tc>
      </w:tr>
    </w:tbl>
    <w:p w14:paraId="3B5C42E3" w14:textId="77777777" w:rsidR="000B431E" w:rsidRDefault="000B431E" w:rsidP="000B431E">
      <w:pPr>
        <w:pStyle w:val="a7"/>
      </w:pPr>
    </w:p>
    <w:p w14:paraId="5D7ECA11" w14:textId="059F373A" w:rsidR="000B431E" w:rsidRDefault="000B431E" w:rsidP="000B431E">
      <w:pPr>
        <w:pStyle w:val="a7"/>
      </w:pPr>
      <w:r>
        <w:t xml:space="preserve">GIMP – </w:t>
      </w:r>
      <w:r w:rsidRPr="00512872">
        <w:t xml:space="preserve">программа для создания и обработки растровой графики и частичной поддержкой работы с векторной </w:t>
      </w:r>
      <w:r w:rsidRPr="00925BC0">
        <w:t>графикой.</w:t>
      </w:r>
      <w:r w:rsidRPr="00941208">
        <w:t xml:space="preserve"> Типичные задачи, которые можно решать п</w:t>
      </w:r>
      <w:r>
        <w:t>ри помощи GIMP, включают в себя:</w:t>
      </w:r>
    </w:p>
    <w:p w14:paraId="641AD294" w14:textId="77777777" w:rsidR="000B431E" w:rsidRDefault="000B431E" w:rsidP="000B431E">
      <w:pPr>
        <w:pStyle w:val="a7"/>
      </w:pPr>
      <w:r>
        <w:t>– создание графики и логотипов;</w:t>
      </w:r>
    </w:p>
    <w:p w14:paraId="740D60E3" w14:textId="77777777" w:rsidR="000B431E" w:rsidRDefault="000B431E" w:rsidP="000B431E">
      <w:pPr>
        <w:pStyle w:val="a7"/>
      </w:pPr>
      <w:r>
        <w:t xml:space="preserve">– </w:t>
      </w:r>
      <w:r w:rsidRPr="00941208">
        <w:t>масштабиро</w:t>
      </w:r>
      <w:r>
        <w:t>вание и кадрирование фотографий;</w:t>
      </w:r>
    </w:p>
    <w:p w14:paraId="404ADE99" w14:textId="77777777" w:rsidR="000B431E" w:rsidRDefault="000B431E" w:rsidP="000B431E">
      <w:pPr>
        <w:pStyle w:val="a7"/>
      </w:pPr>
      <w:r>
        <w:t xml:space="preserve">– </w:t>
      </w:r>
      <w:r w:rsidRPr="00941208">
        <w:t>раскраска, комбинирование изо</w:t>
      </w:r>
      <w:r>
        <w:t>бражений с использованием слоёв;</w:t>
      </w:r>
    </w:p>
    <w:p w14:paraId="134A706C" w14:textId="77777777" w:rsidR="000B431E" w:rsidRDefault="000B431E" w:rsidP="000B431E">
      <w:pPr>
        <w:pStyle w:val="a7"/>
      </w:pPr>
      <w:r>
        <w:t xml:space="preserve">– </w:t>
      </w:r>
      <w:r w:rsidRPr="00941208">
        <w:t>ретуширование и преобразования и</w:t>
      </w:r>
      <w:r>
        <w:t>зображений в различные форматы.</w:t>
      </w:r>
    </w:p>
    <w:p w14:paraId="29C794BC" w14:textId="0242685D" w:rsidR="000B431E" w:rsidRDefault="000B431E" w:rsidP="000B431E">
      <w:pPr>
        <w:pStyle w:val="a7"/>
      </w:pPr>
      <w:r>
        <w:t>Особенности GIMP:</w:t>
      </w:r>
    </w:p>
    <w:p w14:paraId="68A1BE4C" w14:textId="77777777" w:rsidR="000B431E" w:rsidRDefault="000B431E" w:rsidP="000B431E">
      <w:pPr>
        <w:pStyle w:val="a7"/>
      </w:pPr>
      <w:r>
        <w:t>– понятный интерфейс;</w:t>
      </w:r>
    </w:p>
    <w:p w14:paraId="200E46D3" w14:textId="77777777" w:rsidR="000B431E" w:rsidRDefault="000B431E" w:rsidP="000B431E">
      <w:pPr>
        <w:pStyle w:val="a7"/>
      </w:pPr>
      <w:r>
        <w:t xml:space="preserve">– </w:t>
      </w:r>
      <w:r w:rsidRPr="00550302">
        <w:t>поддержка русского языка, благодаря</w:t>
      </w:r>
      <w:r>
        <w:t xml:space="preserve"> чему легко разобраться во всех </w:t>
      </w:r>
      <w:r w:rsidRPr="00550302">
        <w:t>тонкостях программы;</w:t>
      </w:r>
    </w:p>
    <w:p w14:paraId="5EBFBEA1" w14:textId="77777777" w:rsidR="000B431E" w:rsidRDefault="000B431E" w:rsidP="000B431E">
      <w:pPr>
        <w:pStyle w:val="a7"/>
      </w:pPr>
      <w:r>
        <w:t>– наличие всплывающих подсказок возле каждого инструмента, что также облегчает работу с программой;</w:t>
      </w:r>
    </w:p>
    <w:p w14:paraId="7D01063E" w14:textId="77777777" w:rsidR="000B431E" w:rsidRDefault="000B431E" w:rsidP="000B431E">
      <w:pPr>
        <w:pStyle w:val="a7"/>
      </w:pPr>
      <w:r>
        <w:t>– мощный функционал, с которым не сможет сравниться ни один из существующих бесплатных редакторов;</w:t>
      </w:r>
    </w:p>
    <w:p w14:paraId="2B597DF9" w14:textId="77777777" w:rsidR="000B431E" w:rsidRDefault="000B431E" w:rsidP="000B431E">
      <w:pPr>
        <w:pStyle w:val="a7"/>
      </w:pPr>
      <w:r>
        <w:lastRenderedPageBreak/>
        <w:t>– поддержка разнообразных плагинов;</w:t>
      </w:r>
    </w:p>
    <w:p w14:paraId="23428044" w14:textId="77777777" w:rsidR="000B431E" w:rsidRDefault="000B431E" w:rsidP="000B431E">
      <w:pPr>
        <w:pStyle w:val="a7"/>
      </w:pPr>
      <w:r>
        <w:t>– наличие большого количества кистей;</w:t>
      </w:r>
    </w:p>
    <w:p w14:paraId="493F7D21" w14:textId="77777777" w:rsidR="000B431E" w:rsidRDefault="000B431E" w:rsidP="000B431E">
      <w:pPr>
        <w:pStyle w:val="a7"/>
      </w:pPr>
      <w:r>
        <w:t>– поддержка работы со слоями.</w:t>
      </w:r>
    </w:p>
    <w:p w14:paraId="23B03F52" w14:textId="50899F65" w:rsidR="000B431E" w:rsidRDefault="000B431E" w:rsidP="000B431E">
      <w:pPr>
        <w:pStyle w:val="a7"/>
        <w:ind w:left="425" w:firstLine="0"/>
      </w:pPr>
      <w:r>
        <w:t xml:space="preserve">Преимущества и недостатки </w:t>
      </w:r>
      <w:r>
        <w:rPr>
          <w:lang w:val="en-US"/>
        </w:rPr>
        <w:t>GIMP</w:t>
      </w:r>
      <w:r>
        <w:t xml:space="preserve"> представлены в таблице 2.3.</w:t>
      </w:r>
    </w:p>
    <w:p w14:paraId="3B79E895" w14:textId="77777777" w:rsidR="000B431E" w:rsidRPr="004E30DD" w:rsidRDefault="000B431E" w:rsidP="000B431E">
      <w:pPr>
        <w:pStyle w:val="a7"/>
        <w:spacing w:before="240"/>
        <w:ind w:firstLine="0"/>
        <w:rPr>
          <w:szCs w:val="28"/>
        </w:rPr>
      </w:pPr>
      <w:r w:rsidRPr="004E30DD">
        <w:rPr>
          <w:szCs w:val="28"/>
        </w:rPr>
        <w:t>Таблица 2.</w:t>
      </w:r>
      <w:r w:rsidRPr="004E30DD">
        <w:rPr>
          <w:szCs w:val="28"/>
          <w:lang w:val="en-US"/>
        </w:rPr>
        <w:t>3</w:t>
      </w:r>
      <w:r w:rsidRPr="004E30DD">
        <w:rPr>
          <w:szCs w:val="28"/>
        </w:rPr>
        <w:t xml:space="preserve"> – Преимущества и недостатки </w:t>
      </w:r>
      <w:r w:rsidRPr="004E30DD">
        <w:rPr>
          <w:szCs w:val="28"/>
          <w:lang w:val="en-US"/>
        </w:rPr>
        <w:t>GIMP</w:t>
      </w:r>
    </w:p>
    <w:tbl>
      <w:tblPr>
        <w:tblStyle w:val="aa"/>
        <w:tblW w:w="0" w:type="auto"/>
        <w:tblLook w:val="04A0" w:firstRow="1" w:lastRow="0" w:firstColumn="1" w:lastColumn="0" w:noHBand="0" w:noVBand="1"/>
      </w:tblPr>
      <w:tblGrid>
        <w:gridCol w:w="4672"/>
        <w:gridCol w:w="4673"/>
      </w:tblGrid>
      <w:tr w:rsidR="000B431E" w:rsidRPr="004E30DD" w14:paraId="2CE68370" w14:textId="77777777" w:rsidTr="005D51C2">
        <w:tc>
          <w:tcPr>
            <w:tcW w:w="4672" w:type="dxa"/>
          </w:tcPr>
          <w:p w14:paraId="4EDC7405" w14:textId="77777777" w:rsidR="000B431E" w:rsidRPr="004E30DD" w:rsidRDefault="000B431E" w:rsidP="005D51C2">
            <w:pPr>
              <w:pStyle w:val="a7"/>
              <w:ind w:firstLine="0"/>
              <w:jc w:val="center"/>
              <w:rPr>
                <w:szCs w:val="28"/>
              </w:rPr>
            </w:pPr>
            <w:r w:rsidRPr="004E30DD">
              <w:rPr>
                <w:szCs w:val="28"/>
              </w:rPr>
              <w:t>Преимущества</w:t>
            </w:r>
          </w:p>
        </w:tc>
        <w:tc>
          <w:tcPr>
            <w:tcW w:w="4673" w:type="dxa"/>
          </w:tcPr>
          <w:p w14:paraId="7A5BC020" w14:textId="77777777" w:rsidR="000B431E" w:rsidRPr="004E30DD" w:rsidRDefault="000B431E" w:rsidP="005D51C2">
            <w:pPr>
              <w:pStyle w:val="a7"/>
              <w:ind w:firstLine="0"/>
              <w:jc w:val="center"/>
              <w:rPr>
                <w:szCs w:val="28"/>
              </w:rPr>
            </w:pPr>
            <w:r w:rsidRPr="004E30DD">
              <w:rPr>
                <w:szCs w:val="28"/>
              </w:rPr>
              <w:t>Недостатки</w:t>
            </w:r>
          </w:p>
        </w:tc>
      </w:tr>
      <w:tr w:rsidR="000B431E" w:rsidRPr="004E30DD" w14:paraId="008AE9ED" w14:textId="77777777" w:rsidTr="005D51C2">
        <w:trPr>
          <w:trHeight w:val="699"/>
        </w:trPr>
        <w:tc>
          <w:tcPr>
            <w:tcW w:w="4672" w:type="dxa"/>
          </w:tcPr>
          <w:p w14:paraId="224D2440" w14:textId="77777777" w:rsidR="000B431E" w:rsidRPr="004E30DD" w:rsidRDefault="000B431E" w:rsidP="005D51C2">
            <w:pPr>
              <w:pStyle w:val="a7"/>
              <w:spacing w:after="120" w:line="240" w:lineRule="auto"/>
              <w:ind w:firstLine="0"/>
              <w:rPr>
                <w:szCs w:val="28"/>
              </w:rPr>
            </w:pPr>
            <w:r w:rsidRPr="004E30DD">
              <w:rPr>
                <w:szCs w:val="28"/>
              </w:rPr>
              <w:t>Позволяет создавать оригинальные изображения</w:t>
            </w:r>
          </w:p>
        </w:tc>
        <w:tc>
          <w:tcPr>
            <w:tcW w:w="4673" w:type="dxa"/>
          </w:tcPr>
          <w:p w14:paraId="04746673" w14:textId="77777777" w:rsidR="000B431E" w:rsidRPr="004E30DD" w:rsidRDefault="000B431E" w:rsidP="005D51C2">
            <w:pPr>
              <w:pStyle w:val="a7"/>
              <w:spacing w:line="240" w:lineRule="auto"/>
              <w:ind w:firstLine="0"/>
              <w:rPr>
                <w:szCs w:val="28"/>
              </w:rPr>
            </w:pPr>
            <w:r w:rsidRPr="004E30DD">
              <w:rPr>
                <w:szCs w:val="28"/>
              </w:rPr>
              <w:t>Нет полноценной поддержки цветовых моделей</w:t>
            </w:r>
          </w:p>
        </w:tc>
      </w:tr>
      <w:tr w:rsidR="000B431E" w:rsidRPr="004E30DD" w14:paraId="64692D2B" w14:textId="77777777" w:rsidTr="005D51C2">
        <w:trPr>
          <w:trHeight w:val="696"/>
        </w:trPr>
        <w:tc>
          <w:tcPr>
            <w:tcW w:w="4672" w:type="dxa"/>
          </w:tcPr>
          <w:p w14:paraId="6C3CD9A6" w14:textId="77777777" w:rsidR="000B431E" w:rsidRPr="004E30DD" w:rsidRDefault="000B431E" w:rsidP="005D51C2">
            <w:pPr>
              <w:pStyle w:val="a7"/>
              <w:spacing w:after="120" w:line="240" w:lineRule="auto"/>
              <w:ind w:firstLine="0"/>
              <w:rPr>
                <w:szCs w:val="28"/>
              </w:rPr>
            </w:pPr>
            <w:r w:rsidRPr="004E30DD">
              <w:rPr>
                <w:szCs w:val="28"/>
              </w:rPr>
              <w:t>Позволяет автоматизировать выполнение повторяющихся действий</w:t>
            </w:r>
          </w:p>
        </w:tc>
        <w:tc>
          <w:tcPr>
            <w:tcW w:w="4673" w:type="dxa"/>
          </w:tcPr>
          <w:p w14:paraId="7576AA1E" w14:textId="77777777" w:rsidR="000B431E" w:rsidRPr="004E30DD" w:rsidRDefault="000B431E" w:rsidP="005D51C2">
            <w:pPr>
              <w:pStyle w:val="a7"/>
              <w:spacing w:line="240" w:lineRule="auto"/>
              <w:ind w:firstLine="0"/>
              <w:rPr>
                <w:szCs w:val="28"/>
              </w:rPr>
            </w:pPr>
            <w:r w:rsidRPr="004E30DD">
              <w:rPr>
                <w:szCs w:val="28"/>
              </w:rPr>
              <w:t>Нет поддержки режима 16 и более разрядов на цветовой канал</w:t>
            </w:r>
          </w:p>
        </w:tc>
      </w:tr>
      <w:tr w:rsidR="000B431E" w:rsidRPr="004E30DD" w14:paraId="6880E510" w14:textId="77777777" w:rsidTr="005D51C2">
        <w:tc>
          <w:tcPr>
            <w:tcW w:w="4672" w:type="dxa"/>
          </w:tcPr>
          <w:p w14:paraId="31F6B698" w14:textId="77777777" w:rsidR="000B431E" w:rsidRPr="004E30DD" w:rsidRDefault="000B431E" w:rsidP="005D51C2">
            <w:pPr>
              <w:pStyle w:val="a7"/>
              <w:spacing w:line="240" w:lineRule="auto"/>
              <w:ind w:firstLine="0"/>
              <w:rPr>
                <w:szCs w:val="28"/>
              </w:rPr>
            </w:pPr>
            <w:r w:rsidRPr="004E30DD">
              <w:rPr>
                <w:szCs w:val="28"/>
              </w:rPr>
              <w:t>Расширяемость при помощи плагинов</w:t>
            </w:r>
          </w:p>
        </w:tc>
        <w:tc>
          <w:tcPr>
            <w:tcW w:w="4673" w:type="dxa"/>
          </w:tcPr>
          <w:p w14:paraId="60C7B53E" w14:textId="77777777" w:rsidR="000B431E" w:rsidRPr="004E30DD" w:rsidRDefault="000B431E" w:rsidP="005D51C2">
            <w:pPr>
              <w:pStyle w:val="a7"/>
              <w:spacing w:after="120" w:line="240" w:lineRule="auto"/>
              <w:ind w:firstLine="0"/>
              <w:rPr>
                <w:szCs w:val="28"/>
              </w:rPr>
            </w:pPr>
            <w:r w:rsidRPr="004E30DD">
              <w:rPr>
                <w:szCs w:val="28"/>
              </w:rPr>
              <w:t>Нет процедурных (корректирующих) слоёв и эффектов (стилей) слоёв</w:t>
            </w:r>
          </w:p>
        </w:tc>
      </w:tr>
      <w:tr w:rsidR="000B431E" w:rsidRPr="004E30DD" w14:paraId="6E581D9A" w14:textId="77777777" w:rsidTr="005D51C2">
        <w:tc>
          <w:tcPr>
            <w:tcW w:w="4672" w:type="dxa"/>
          </w:tcPr>
          <w:p w14:paraId="33E072FA" w14:textId="77777777" w:rsidR="000B431E" w:rsidRPr="004E30DD" w:rsidRDefault="000B431E" w:rsidP="005D51C2">
            <w:pPr>
              <w:pStyle w:val="a7"/>
              <w:spacing w:after="120" w:line="240" w:lineRule="auto"/>
              <w:ind w:firstLine="0"/>
              <w:rPr>
                <w:szCs w:val="28"/>
              </w:rPr>
            </w:pPr>
            <w:r>
              <w:rPr>
                <w:szCs w:val="28"/>
              </w:rPr>
              <w:t>Бесплатная лицензия</w:t>
            </w:r>
          </w:p>
        </w:tc>
        <w:tc>
          <w:tcPr>
            <w:tcW w:w="4673" w:type="dxa"/>
          </w:tcPr>
          <w:p w14:paraId="44A7A455" w14:textId="77777777" w:rsidR="000B431E" w:rsidRPr="004E30DD" w:rsidRDefault="000B431E" w:rsidP="005D51C2">
            <w:pPr>
              <w:pStyle w:val="a7"/>
              <w:spacing w:line="240" w:lineRule="auto"/>
              <w:ind w:firstLine="0"/>
              <w:rPr>
                <w:szCs w:val="28"/>
              </w:rPr>
            </w:pPr>
          </w:p>
        </w:tc>
      </w:tr>
    </w:tbl>
    <w:p w14:paraId="45749D26" w14:textId="77777777" w:rsidR="000B431E" w:rsidRDefault="000B431E" w:rsidP="000B431E">
      <w:pPr>
        <w:pStyle w:val="a7"/>
        <w:ind w:left="425" w:firstLine="0"/>
      </w:pPr>
    </w:p>
    <w:p w14:paraId="25BD8C8E" w14:textId="5D7EE63E" w:rsidR="000B431E" w:rsidRDefault="000B431E" w:rsidP="000B431E">
      <w:pPr>
        <w:pStyle w:val="a7"/>
      </w:pPr>
      <w:r w:rsidRPr="00FC2D2B">
        <w:t>CorelDRAW – это программа для создания и работы с графическими документами</w:t>
      </w:r>
      <w:r>
        <w:t>,</w:t>
      </w:r>
      <w:r w:rsidRPr="00FC2D2B">
        <w:t xml:space="preserve"> выполненными в формате векторной график</w:t>
      </w:r>
      <w:r w:rsidRPr="00250333">
        <w:t>и.</w:t>
      </w:r>
      <w:r>
        <w:t xml:space="preserve"> Corel</w:t>
      </w:r>
      <w:r w:rsidRPr="008C5078">
        <w:t>DRAW в основном используется в оперативной полиграфии и в рекламных компаниях, использующих полотерную резку</w:t>
      </w:r>
      <w:r>
        <w:t xml:space="preserve"> </w:t>
      </w:r>
      <w:r w:rsidRPr="008C5078">
        <w:t>(т.е. создание логотипов, визиток, баннер</w:t>
      </w:r>
      <w:r>
        <w:t>ов, и другой печатной продукции</w:t>
      </w:r>
      <w:r w:rsidRPr="008C5078">
        <w:t>)</w:t>
      </w:r>
      <w:r>
        <w:t>. Так</w:t>
      </w:r>
      <w:r w:rsidRPr="008C5078">
        <w:t xml:space="preserve">же этот продукт используется в </w:t>
      </w:r>
      <w:r>
        <w:rPr>
          <w:lang w:val="en-US"/>
        </w:rPr>
        <w:t>Web</w:t>
      </w:r>
      <w:r>
        <w:t>-дизайне.</w:t>
      </w:r>
      <w:r w:rsidRPr="008C5078">
        <w:t xml:space="preserve"> </w:t>
      </w:r>
      <w:r>
        <w:t xml:space="preserve">Особенностями </w:t>
      </w:r>
      <w:r w:rsidRPr="00FC2D2B">
        <w:t>CorelDRAW</w:t>
      </w:r>
      <w:r>
        <w:t xml:space="preserve"> являются:</w:t>
      </w:r>
    </w:p>
    <w:p w14:paraId="73C5DD94" w14:textId="77777777" w:rsidR="000B431E" w:rsidRDefault="000B431E" w:rsidP="000B431E">
      <w:pPr>
        <w:pStyle w:val="a7"/>
      </w:pPr>
      <w:r>
        <w:t xml:space="preserve">– понятный интерфейс; </w:t>
      </w:r>
    </w:p>
    <w:p w14:paraId="08D2673D" w14:textId="77777777" w:rsidR="000B431E" w:rsidRDefault="000B431E" w:rsidP="000B431E">
      <w:pPr>
        <w:pStyle w:val="a7"/>
      </w:pPr>
      <w:r>
        <w:t>– в</w:t>
      </w:r>
      <w:r w:rsidRPr="00954CDE">
        <w:t>се рабочие инструме</w:t>
      </w:r>
      <w:r>
        <w:t>нты тесно связаны между собой, ч</w:t>
      </w:r>
      <w:r w:rsidRPr="00954CDE">
        <w:t>то позволяет эффективно оптимизировать рабочий процесс д</w:t>
      </w:r>
      <w:r>
        <w:t>аже без тесной привязки к мышке;</w:t>
      </w:r>
    </w:p>
    <w:p w14:paraId="0ACF3501" w14:textId="77777777" w:rsidR="000B431E" w:rsidRDefault="000B431E" w:rsidP="000B431E">
      <w:pPr>
        <w:pStyle w:val="a7"/>
      </w:pPr>
      <w:r>
        <w:t xml:space="preserve">– </w:t>
      </w:r>
      <w:r w:rsidRPr="00954CDE">
        <w:t>уникальные фильтры программы</w:t>
      </w:r>
      <w:r>
        <w:t>;</w:t>
      </w:r>
    </w:p>
    <w:p w14:paraId="4A31106C" w14:textId="77777777" w:rsidR="000B431E" w:rsidRDefault="000B431E" w:rsidP="000B431E">
      <w:pPr>
        <w:pStyle w:val="a7"/>
      </w:pPr>
      <w:r>
        <w:t xml:space="preserve">– </w:t>
      </w:r>
      <w:r w:rsidRPr="00954CDE">
        <w:t>в качестве линзы можно использовать любую векто</w:t>
      </w:r>
      <w:r>
        <w:t>рную форму, в том числе и текст;</w:t>
      </w:r>
    </w:p>
    <w:p w14:paraId="574FEDC1" w14:textId="77777777" w:rsidR="000B431E" w:rsidRDefault="000B431E" w:rsidP="000B431E">
      <w:pPr>
        <w:pStyle w:val="a7"/>
      </w:pPr>
      <w:r>
        <w:t>– д</w:t>
      </w:r>
      <w:r w:rsidRPr="00954CDE">
        <w:t>опускается копирование только того уча</w:t>
      </w:r>
      <w:r>
        <w:t xml:space="preserve">стка, на который нацелена линза, </w:t>
      </w:r>
      <w:r w:rsidRPr="00954CDE">
        <w:t>с последующим его редактированием</w:t>
      </w:r>
      <w:r>
        <w:t>;</w:t>
      </w:r>
    </w:p>
    <w:p w14:paraId="3060DBE2" w14:textId="77777777" w:rsidR="000B431E" w:rsidRDefault="000B431E" w:rsidP="000B431E">
      <w:pPr>
        <w:pStyle w:val="a7"/>
      </w:pPr>
      <w:r>
        <w:t>– огромная база</w:t>
      </w:r>
      <w:r w:rsidRPr="00954CDE">
        <w:t xml:space="preserve"> шрифтов</w:t>
      </w:r>
      <w:r>
        <w:t>.</w:t>
      </w:r>
    </w:p>
    <w:p w14:paraId="0EE02D9E" w14:textId="77777777" w:rsidR="000B431E" w:rsidRDefault="000B431E" w:rsidP="000B431E">
      <w:pPr>
        <w:pStyle w:val="ac"/>
      </w:pPr>
      <w:r>
        <w:lastRenderedPageBreak/>
        <w:t xml:space="preserve">Преимущества и недостатки использования </w:t>
      </w:r>
      <w:r w:rsidRPr="00FC2D2B">
        <w:t>CorelDRAW</w:t>
      </w:r>
      <w:r>
        <w:t xml:space="preserve"> [5</w:t>
      </w:r>
      <w:r w:rsidRPr="00442D8D">
        <w:t>]</w:t>
      </w:r>
      <w:r>
        <w:t xml:space="preserve"> представлены в таблице 2.4.</w:t>
      </w:r>
    </w:p>
    <w:p w14:paraId="4942C8EF" w14:textId="77777777" w:rsidR="000B431E" w:rsidRPr="004E30DD" w:rsidRDefault="000B431E" w:rsidP="000B431E">
      <w:pPr>
        <w:pStyle w:val="a7"/>
        <w:spacing w:before="240"/>
        <w:ind w:firstLine="0"/>
        <w:rPr>
          <w:szCs w:val="28"/>
        </w:rPr>
      </w:pPr>
      <w:r>
        <w:rPr>
          <w:szCs w:val="28"/>
        </w:rPr>
        <w:t>Таблица 2.</w:t>
      </w:r>
      <w:r>
        <w:rPr>
          <w:szCs w:val="28"/>
          <w:lang w:val="en-US"/>
        </w:rPr>
        <w:t>4</w:t>
      </w:r>
      <w:r w:rsidRPr="004E30DD">
        <w:rPr>
          <w:szCs w:val="28"/>
        </w:rPr>
        <w:t xml:space="preserve"> – Преимущества и недостатки CorelDRAW</w:t>
      </w:r>
    </w:p>
    <w:tbl>
      <w:tblPr>
        <w:tblStyle w:val="aa"/>
        <w:tblW w:w="0" w:type="auto"/>
        <w:tblLook w:val="04A0" w:firstRow="1" w:lastRow="0" w:firstColumn="1" w:lastColumn="0" w:noHBand="0" w:noVBand="1"/>
      </w:tblPr>
      <w:tblGrid>
        <w:gridCol w:w="4672"/>
        <w:gridCol w:w="4673"/>
      </w:tblGrid>
      <w:tr w:rsidR="000B431E" w:rsidRPr="004E30DD" w14:paraId="303CD5BC" w14:textId="77777777" w:rsidTr="005D51C2">
        <w:tc>
          <w:tcPr>
            <w:tcW w:w="4672" w:type="dxa"/>
          </w:tcPr>
          <w:p w14:paraId="22235E0E" w14:textId="77777777" w:rsidR="000B431E" w:rsidRPr="004E30DD" w:rsidRDefault="000B431E" w:rsidP="005D51C2">
            <w:pPr>
              <w:pStyle w:val="a7"/>
              <w:ind w:firstLine="0"/>
              <w:jc w:val="center"/>
              <w:rPr>
                <w:szCs w:val="28"/>
              </w:rPr>
            </w:pPr>
            <w:r w:rsidRPr="004E30DD">
              <w:rPr>
                <w:szCs w:val="28"/>
              </w:rPr>
              <w:t>Преимущества</w:t>
            </w:r>
          </w:p>
        </w:tc>
        <w:tc>
          <w:tcPr>
            <w:tcW w:w="4673" w:type="dxa"/>
          </w:tcPr>
          <w:p w14:paraId="41DC01C6" w14:textId="77777777" w:rsidR="000B431E" w:rsidRPr="004E30DD" w:rsidRDefault="000B431E" w:rsidP="005D51C2">
            <w:pPr>
              <w:pStyle w:val="a7"/>
              <w:spacing w:line="240" w:lineRule="auto"/>
              <w:ind w:firstLine="0"/>
              <w:jc w:val="center"/>
              <w:rPr>
                <w:szCs w:val="28"/>
              </w:rPr>
            </w:pPr>
            <w:r w:rsidRPr="004E30DD">
              <w:rPr>
                <w:szCs w:val="28"/>
              </w:rPr>
              <w:t>Недостатки</w:t>
            </w:r>
          </w:p>
        </w:tc>
      </w:tr>
      <w:tr w:rsidR="000B431E" w:rsidRPr="004E30DD" w14:paraId="3F080E2B" w14:textId="77777777" w:rsidTr="005D51C2">
        <w:tc>
          <w:tcPr>
            <w:tcW w:w="4672" w:type="dxa"/>
          </w:tcPr>
          <w:p w14:paraId="28E047BE" w14:textId="77777777" w:rsidR="000B431E" w:rsidRPr="004E30DD" w:rsidRDefault="000B431E" w:rsidP="005D51C2">
            <w:pPr>
              <w:pStyle w:val="a7"/>
              <w:spacing w:line="240" w:lineRule="auto"/>
              <w:ind w:firstLine="0"/>
              <w:rPr>
                <w:szCs w:val="28"/>
              </w:rPr>
            </w:pPr>
            <w:r w:rsidRPr="004E30DD">
              <w:rPr>
                <w:szCs w:val="28"/>
              </w:rPr>
              <w:t>Увеличение масштаба без потери качества изображения</w:t>
            </w:r>
          </w:p>
        </w:tc>
        <w:tc>
          <w:tcPr>
            <w:tcW w:w="4673" w:type="dxa"/>
          </w:tcPr>
          <w:p w14:paraId="3F2D1193" w14:textId="77777777" w:rsidR="000B431E" w:rsidRPr="004E30DD" w:rsidRDefault="000B431E" w:rsidP="005D51C2">
            <w:pPr>
              <w:pStyle w:val="a7"/>
              <w:spacing w:after="120" w:line="240" w:lineRule="auto"/>
              <w:ind w:firstLine="0"/>
              <w:rPr>
                <w:szCs w:val="28"/>
              </w:rPr>
            </w:pPr>
            <w:r w:rsidRPr="004E30DD">
              <w:rPr>
                <w:szCs w:val="28"/>
              </w:rPr>
              <w:t>Сложность экспорта растровог</w:t>
            </w:r>
            <w:r>
              <w:rPr>
                <w:szCs w:val="28"/>
              </w:rPr>
              <w:t>о формата в векторный, особенно</w:t>
            </w:r>
            <w:r w:rsidRPr="004E30DD">
              <w:rPr>
                <w:szCs w:val="28"/>
              </w:rPr>
              <w:t xml:space="preserve"> если графика не черно-белая, а цветная</w:t>
            </w:r>
          </w:p>
        </w:tc>
      </w:tr>
      <w:tr w:rsidR="000B431E" w:rsidRPr="004E30DD" w14:paraId="7E43A29B" w14:textId="77777777" w:rsidTr="005D51C2">
        <w:tc>
          <w:tcPr>
            <w:tcW w:w="4672" w:type="dxa"/>
          </w:tcPr>
          <w:p w14:paraId="33145253" w14:textId="77777777" w:rsidR="000B431E" w:rsidRPr="004E30DD" w:rsidRDefault="000B431E" w:rsidP="005D51C2">
            <w:pPr>
              <w:pStyle w:val="a7"/>
              <w:spacing w:line="240" w:lineRule="auto"/>
              <w:ind w:firstLine="0"/>
              <w:rPr>
                <w:szCs w:val="28"/>
              </w:rPr>
            </w:pPr>
            <w:r w:rsidRPr="004E30DD">
              <w:rPr>
                <w:szCs w:val="28"/>
              </w:rPr>
              <w:t>Небольшой размер векторного файла по сравнению с растровым</w:t>
            </w:r>
          </w:p>
        </w:tc>
        <w:tc>
          <w:tcPr>
            <w:tcW w:w="4673" w:type="dxa"/>
          </w:tcPr>
          <w:p w14:paraId="2DA717AA" w14:textId="77777777" w:rsidR="000B431E" w:rsidRPr="004E30DD" w:rsidRDefault="000B431E" w:rsidP="005D51C2">
            <w:pPr>
              <w:pStyle w:val="a7"/>
              <w:spacing w:after="120" w:line="240" w:lineRule="auto"/>
              <w:ind w:firstLine="0"/>
              <w:rPr>
                <w:szCs w:val="28"/>
              </w:rPr>
            </w:pPr>
            <w:r w:rsidRPr="004E30DD">
              <w:rPr>
                <w:szCs w:val="28"/>
              </w:rPr>
              <w:t>Интерфейс перегружен командными кнопками, что мешает отделить главное от второстепенного</w:t>
            </w:r>
          </w:p>
        </w:tc>
      </w:tr>
      <w:tr w:rsidR="000B431E" w:rsidRPr="004E30DD" w14:paraId="3255CBE3" w14:textId="77777777" w:rsidTr="005D51C2">
        <w:tc>
          <w:tcPr>
            <w:tcW w:w="4672" w:type="dxa"/>
          </w:tcPr>
          <w:p w14:paraId="03C209F3" w14:textId="77777777" w:rsidR="000B431E" w:rsidRPr="004E30DD" w:rsidRDefault="000B431E" w:rsidP="005D51C2">
            <w:pPr>
              <w:pStyle w:val="a7"/>
              <w:spacing w:line="240" w:lineRule="auto"/>
              <w:ind w:firstLine="0"/>
              <w:rPr>
                <w:szCs w:val="28"/>
              </w:rPr>
            </w:pPr>
            <w:r w:rsidRPr="004E30DD">
              <w:rPr>
                <w:szCs w:val="28"/>
              </w:rPr>
              <w:t>Прекрасное качество полиграфической печати</w:t>
            </w:r>
          </w:p>
        </w:tc>
        <w:tc>
          <w:tcPr>
            <w:tcW w:w="4673" w:type="dxa"/>
          </w:tcPr>
          <w:p w14:paraId="460469A5" w14:textId="77777777" w:rsidR="000B431E" w:rsidRPr="004E30DD" w:rsidRDefault="000B431E" w:rsidP="005D51C2">
            <w:pPr>
              <w:pStyle w:val="a7"/>
              <w:spacing w:after="120" w:line="240" w:lineRule="auto"/>
              <w:ind w:firstLine="0"/>
              <w:rPr>
                <w:szCs w:val="28"/>
              </w:rPr>
            </w:pPr>
            <w:r w:rsidRPr="004E30DD">
              <w:rPr>
                <w:szCs w:val="28"/>
              </w:rPr>
              <w:t>Не</w:t>
            </w:r>
            <w:r>
              <w:rPr>
                <w:szCs w:val="28"/>
              </w:rPr>
              <w:t xml:space="preserve">т </w:t>
            </w:r>
            <w:r w:rsidRPr="004E30DD">
              <w:rPr>
                <w:szCs w:val="28"/>
              </w:rPr>
              <w:t>инструментов деловой графики, предоставляющих возможность быстро и просто создавать, например, графики и диаграммы</w:t>
            </w:r>
          </w:p>
        </w:tc>
      </w:tr>
      <w:tr w:rsidR="000B431E" w:rsidRPr="004E30DD" w14:paraId="4011FB36" w14:textId="77777777" w:rsidTr="005D51C2">
        <w:tc>
          <w:tcPr>
            <w:tcW w:w="4672" w:type="dxa"/>
          </w:tcPr>
          <w:p w14:paraId="207BA15A" w14:textId="77777777" w:rsidR="000B431E" w:rsidRPr="004E30DD" w:rsidRDefault="000B431E" w:rsidP="005D51C2">
            <w:pPr>
              <w:pStyle w:val="a7"/>
              <w:spacing w:after="120" w:line="240" w:lineRule="auto"/>
              <w:ind w:firstLine="0"/>
              <w:rPr>
                <w:szCs w:val="28"/>
              </w:rPr>
            </w:pPr>
            <w:r w:rsidRPr="004E30DD">
              <w:rPr>
                <w:szCs w:val="28"/>
              </w:rPr>
              <w:t>Возможность редактирования каждого элемента изображения в отдельности</w:t>
            </w:r>
          </w:p>
        </w:tc>
        <w:tc>
          <w:tcPr>
            <w:tcW w:w="4673" w:type="dxa"/>
          </w:tcPr>
          <w:p w14:paraId="41E9C406" w14:textId="77777777" w:rsidR="000B431E" w:rsidRPr="004E30DD" w:rsidRDefault="000B431E" w:rsidP="005D51C2">
            <w:pPr>
              <w:pStyle w:val="a7"/>
              <w:spacing w:line="240" w:lineRule="auto"/>
              <w:ind w:firstLine="0"/>
              <w:rPr>
                <w:szCs w:val="28"/>
              </w:rPr>
            </w:pPr>
          </w:p>
        </w:tc>
      </w:tr>
      <w:tr w:rsidR="000B431E" w:rsidRPr="004E30DD" w14:paraId="35E7FB2A" w14:textId="77777777" w:rsidTr="005D51C2">
        <w:tc>
          <w:tcPr>
            <w:tcW w:w="4672" w:type="dxa"/>
          </w:tcPr>
          <w:p w14:paraId="0CDF2914" w14:textId="77777777" w:rsidR="000B431E" w:rsidRPr="004E30DD" w:rsidRDefault="000B431E" w:rsidP="005D51C2">
            <w:pPr>
              <w:pStyle w:val="a7"/>
              <w:spacing w:after="120" w:line="240" w:lineRule="auto"/>
              <w:ind w:firstLine="0"/>
              <w:rPr>
                <w:szCs w:val="28"/>
              </w:rPr>
            </w:pPr>
            <w:r w:rsidRPr="004E30DD">
              <w:rPr>
                <w:szCs w:val="28"/>
              </w:rPr>
              <w:t>Хорошая совместимость с другими программами</w:t>
            </w:r>
          </w:p>
        </w:tc>
        <w:tc>
          <w:tcPr>
            <w:tcW w:w="4673" w:type="dxa"/>
          </w:tcPr>
          <w:p w14:paraId="68378B4D" w14:textId="77777777" w:rsidR="000B431E" w:rsidRPr="004E30DD" w:rsidRDefault="000B431E" w:rsidP="005D51C2">
            <w:pPr>
              <w:pStyle w:val="a7"/>
              <w:spacing w:line="240" w:lineRule="auto"/>
              <w:ind w:firstLine="0"/>
              <w:rPr>
                <w:szCs w:val="28"/>
              </w:rPr>
            </w:pPr>
          </w:p>
        </w:tc>
      </w:tr>
    </w:tbl>
    <w:p w14:paraId="1F9B4D35" w14:textId="77777777" w:rsidR="000B431E" w:rsidRDefault="000B431E" w:rsidP="000B431E">
      <w:pPr>
        <w:pStyle w:val="a7"/>
      </w:pPr>
    </w:p>
    <w:p w14:paraId="23EDA0A7" w14:textId="77777777" w:rsidR="000B431E" w:rsidRPr="004057F6" w:rsidRDefault="000B431E" w:rsidP="000B431E">
      <w:pPr>
        <w:pStyle w:val="a7"/>
      </w:pPr>
      <w:r>
        <w:t>Adobe Illustrator –</w:t>
      </w:r>
      <w:r w:rsidRPr="00DF5A00">
        <w:t xml:space="preserve"> векторный графический редактор</w:t>
      </w:r>
      <w:r>
        <w:t xml:space="preserve">, </w:t>
      </w:r>
      <w:r w:rsidRPr="001330A5">
        <w:t xml:space="preserve">который будет полезен всем, чьей профессиональной деятельностью (или хобби) является рисование и оформление во всех их </w:t>
      </w:r>
      <w:r w:rsidRPr="00250333">
        <w:t>видах [</w:t>
      </w:r>
      <w:r>
        <w:t>25</w:t>
      </w:r>
      <w:r w:rsidRPr="00250333">
        <w:t>].</w:t>
      </w:r>
      <w:r w:rsidRPr="001330A5">
        <w:t xml:space="preserve"> Это может быть разработка </w:t>
      </w:r>
      <w:r>
        <w:rPr>
          <w:lang w:val="en-US"/>
        </w:rPr>
        <w:t>Web</w:t>
      </w:r>
      <w:r w:rsidRPr="001330A5">
        <w:t>-страниц, оформление рекламы, полиграф</w:t>
      </w:r>
      <w:r>
        <w:t>ия или просто рисование</w:t>
      </w:r>
      <w:r w:rsidRPr="001330A5">
        <w:t xml:space="preserve">. </w:t>
      </w:r>
      <w:r>
        <w:t xml:space="preserve">К наиболее распространённым особенностям </w:t>
      </w:r>
      <w:r w:rsidRPr="00DF5A00">
        <w:t>Adobe Illustrator</w:t>
      </w:r>
      <w:r>
        <w:t xml:space="preserve"> относятся </w:t>
      </w:r>
      <w:r w:rsidRPr="004057F6">
        <w:t>[</w:t>
      </w:r>
      <w:r>
        <w:t>2</w:t>
      </w:r>
      <w:r w:rsidRPr="00C81498">
        <w:t>9</w:t>
      </w:r>
      <w:r w:rsidRPr="004057F6">
        <w:t>]:</w:t>
      </w:r>
    </w:p>
    <w:p w14:paraId="6E38FB8F" w14:textId="77777777" w:rsidR="000B431E" w:rsidRDefault="000B431E" w:rsidP="000B431E">
      <w:pPr>
        <w:pStyle w:val="a7"/>
      </w:pPr>
      <w:r>
        <w:t>– высокая точность работы с использованием пиксельной сетки;</w:t>
      </w:r>
    </w:p>
    <w:p w14:paraId="1B179570" w14:textId="77777777" w:rsidR="000B431E" w:rsidRDefault="000B431E" w:rsidP="000B431E">
      <w:pPr>
        <w:pStyle w:val="a7"/>
      </w:pPr>
      <w:r>
        <w:t>– эффекты, четкие при любом разрешении (тени, текстуры, размытия и т.д.);</w:t>
      </w:r>
    </w:p>
    <w:p w14:paraId="72CCA028" w14:textId="77777777" w:rsidR="000B431E" w:rsidRDefault="000B431E" w:rsidP="000B431E">
      <w:pPr>
        <w:pStyle w:val="a7"/>
      </w:pPr>
      <w:r>
        <w:t>– русскоязычный интерфейс с возможностью настройки;</w:t>
      </w:r>
    </w:p>
    <w:p w14:paraId="2F2920C2" w14:textId="77777777" w:rsidR="000B431E" w:rsidRDefault="000B431E" w:rsidP="000B431E">
      <w:pPr>
        <w:pStyle w:val="a7"/>
      </w:pPr>
      <w:r>
        <w:t>– создание 3D-эффектов;</w:t>
      </w:r>
    </w:p>
    <w:p w14:paraId="57DA80A0" w14:textId="77777777" w:rsidR="000B431E" w:rsidRDefault="000B431E" w:rsidP="000B431E">
      <w:pPr>
        <w:pStyle w:val="a7"/>
      </w:pPr>
      <w:r>
        <w:t>– удобное построение красивых графиков;</w:t>
      </w:r>
    </w:p>
    <w:p w14:paraId="74856545" w14:textId="77777777" w:rsidR="000B431E" w:rsidRDefault="000B431E" w:rsidP="000B431E">
      <w:pPr>
        <w:pStyle w:val="a7"/>
      </w:pPr>
      <w:r>
        <w:t>– поддержка всех популярных графических форматов.</w:t>
      </w:r>
    </w:p>
    <w:p w14:paraId="3C8AFE87" w14:textId="77777777" w:rsidR="000B431E" w:rsidRPr="00EB4523" w:rsidRDefault="000B431E" w:rsidP="000B431E">
      <w:pPr>
        <w:pStyle w:val="ac"/>
      </w:pPr>
      <w:r w:rsidRPr="00EB4523">
        <w:lastRenderedPageBreak/>
        <w:t xml:space="preserve">Преимущества и недостатки </w:t>
      </w:r>
      <w:r>
        <w:t xml:space="preserve">использования </w:t>
      </w:r>
      <w:r w:rsidRPr="00EB4523">
        <w:t>Adobe Illustrator</w:t>
      </w:r>
      <w:r>
        <w:t xml:space="preserve"> [2</w:t>
      </w:r>
      <w:r w:rsidRPr="00F773C7">
        <w:t>9</w:t>
      </w:r>
      <w:r w:rsidRPr="008F0029">
        <w:t>]</w:t>
      </w:r>
      <w:r w:rsidRPr="00EB4523">
        <w:t xml:space="preserve"> представлены в таблице 2</w:t>
      </w:r>
      <w:r>
        <w:t>.5</w:t>
      </w:r>
      <w:r w:rsidRPr="00EB4523">
        <w:t>.</w:t>
      </w:r>
    </w:p>
    <w:p w14:paraId="3B5361A0" w14:textId="77777777" w:rsidR="000B431E" w:rsidRPr="00C9692F" w:rsidRDefault="000B431E" w:rsidP="000B431E">
      <w:pPr>
        <w:pStyle w:val="a7"/>
        <w:spacing w:before="240"/>
        <w:ind w:firstLine="0"/>
        <w:rPr>
          <w:szCs w:val="28"/>
        </w:rPr>
      </w:pPr>
      <w:r>
        <w:rPr>
          <w:szCs w:val="28"/>
        </w:rPr>
        <w:t>Таблица 2.</w:t>
      </w:r>
      <w:r w:rsidRPr="00216DA3">
        <w:rPr>
          <w:szCs w:val="28"/>
        </w:rPr>
        <w:t>5</w:t>
      </w:r>
      <w:r w:rsidRPr="00C9692F">
        <w:rPr>
          <w:szCs w:val="28"/>
        </w:rPr>
        <w:t xml:space="preserve"> – Преимущества и недостатки Adobe Illustrator</w:t>
      </w:r>
    </w:p>
    <w:tbl>
      <w:tblPr>
        <w:tblStyle w:val="aa"/>
        <w:tblW w:w="0" w:type="auto"/>
        <w:tblLook w:val="04A0" w:firstRow="1" w:lastRow="0" w:firstColumn="1" w:lastColumn="0" w:noHBand="0" w:noVBand="1"/>
      </w:tblPr>
      <w:tblGrid>
        <w:gridCol w:w="4673"/>
        <w:gridCol w:w="4388"/>
      </w:tblGrid>
      <w:tr w:rsidR="000B431E" w:rsidRPr="00C9692F" w14:paraId="46E8C443" w14:textId="77777777" w:rsidTr="005D51C2">
        <w:tc>
          <w:tcPr>
            <w:tcW w:w="4673" w:type="dxa"/>
          </w:tcPr>
          <w:p w14:paraId="08D51623" w14:textId="77777777" w:rsidR="000B431E" w:rsidRPr="00C9692F" w:rsidRDefault="000B431E" w:rsidP="005D51C2">
            <w:pPr>
              <w:pStyle w:val="a7"/>
              <w:ind w:firstLine="0"/>
              <w:jc w:val="center"/>
              <w:rPr>
                <w:szCs w:val="28"/>
              </w:rPr>
            </w:pPr>
            <w:r w:rsidRPr="00C9692F">
              <w:rPr>
                <w:szCs w:val="28"/>
              </w:rPr>
              <w:t>Преимущества</w:t>
            </w:r>
          </w:p>
        </w:tc>
        <w:tc>
          <w:tcPr>
            <w:tcW w:w="4388" w:type="dxa"/>
          </w:tcPr>
          <w:p w14:paraId="71BEFC7A" w14:textId="77777777" w:rsidR="000B431E" w:rsidRPr="00C9692F" w:rsidRDefault="000B431E" w:rsidP="005D51C2">
            <w:pPr>
              <w:pStyle w:val="a7"/>
              <w:ind w:firstLine="0"/>
              <w:jc w:val="center"/>
              <w:rPr>
                <w:szCs w:val="28"/>
              </w:rPr>
            </w:pPr>
            <w:r w:rsidRPr="00C9692F">
              <w:rPr>
                <w:szCs w:val="28"/>
              </w:rPr>
              <w:t>Недостатки</w:t>
            </w:r>
          </w:p>
        </w:tc>
      </w:tr>
      <w:tr w:rsidR="000B431E" w:rsidRPr="00C9692F" w14:paraId="2210EA00" w14:textId="77777777" w:rsidTr="005D51C2">
        <w:tc>
          <w:tcPr>
            <w:tcW w:w="4673" w:type="dxa"/>
          </w:tcPr>
          <w:p w14:paraId="6ABE2690" w14:textId="77777777" w:rsidR="000B431E" w:rsidRPr="00C9692F" w:rsidRDefault="000B431E" w:rsidP="005D51C2">
            <w:pPr>
              <w:pStyle w:val="a7"/>
              <w:spacing w:after="120" w:line="240" w:lineRule="auto"/>
              <w:ind w:firstLine="0"/>
              <w:rPr>
                <w:szCs w:val="28"/>
              </w:rPr>
            </w:pPr>
            <w:r w:rsidRPr="00C9692F">
              <w:rPr>
                <w:szCs w:val="28"/>
              </w:rPr>
              <w:t>Интуитивный и понятный интерфейс</w:t>
            </w:r>
          </w:p>
        </w:tc>
        <w:tc>
          <w:tcPr>
            <w:tcW w:w="4388" w:type="dxa"/>
          </w:tcPr>
          <w:p w14:paraId="1BDA558E" w14:textId="77777777" w:rsidR="000B431E" w:rsidRPr="00C9692F" w:rsidRDefault="000B431E" w:rsidP="005D51C2">
            <w:pPr>
              <w:pStyle w:val="a7"/>
              <w:spacing w:line="240" w:lineRule="auto"/>
              <w:ind w:firstLine="0"/>
              <w:rPr>
                <w:szCs w:val="28"/>
              </w:rPr>
            </w:pPr>
            <w:r w:rsidRPr="00C9692F">
              <w:rPr>
                <w:szCs w:val="28"/>
              </w:rPr>
              <w:t>Сложность экспорта растрового формата в векторный</w:t>
            </w:r>
          </w:p>
        </w:tc>
      </w:tr>
      <w:tr w:rsidR="000B431E" w:rsidRPr="00C9692F" w14:paraId="33104DB4" w14:textId="77777777" w:rsidTr="005D51C2">
        <w:tc>
          <w:tcPr>
            <w:tcW w:w="4673" w:type="dxa"/>
          </w:tcPr>
          <w:p w14:paraId="7DEDCB6D" w14:textId="77777777" w:rsidR="000B431E" w:rsidRPr="00C9692F" w:rsidRDefault="000B431E" w:rsidP="005D51C2">
            <w:pPr>
              <w:pStyle w:val="a7"/>
              <w:spacing w:after="120" w:line="240" w:lineRule="auto"/>
              <w:ind w:firstLine="0"/>
              <w:rPr>
                <w:szCs w:val="28"/>
              </w:rPr>
            </w:pPr>
            <w:r w:rsidRPr="00C9692F">
              <w:rPr>
                <w:szCs w:val="28"/>
              </w:rPr>
              <w:t>Возможность создания и совместной работы нескольких рабочих областей</w:t>
            </w:r>
          </w:p>
        </w:tc>
        <w:tc>
          <w:tcPr>
            <w:tcW w:w="4388" w:type="dxa"/>
          </w:tcPr>
          <w:p w14:paraId="26A2151A" w14:textId="77777777" w:rsidR="000B431E" w:rsidRPr="00C9692F" w:rsidRDefault="000B431E" w:rsidP="005D51C2">
            <w:pPr>
              <w:pStyle w:val="a7"/>
              <w:spacing w:line="240" w:lineRule="auto"/>
              <w:ind w:firstLine="0"/>
              <w:rPr>
                <w:szCs w:val="28"/>
              </w:rPr>
            </w:pPr>
            <w:r w:rsidRPr="00C9692F">
              <w:rPr>
                <w:szCs w:val="28"/>
              </w:rPr>
              <w:t>Высокая цена</w:t>
            </w:r>
          </w:p>
        </w:tc>
      </w:tr>
      <w:tr w:rsidR="000B431E" w:rsidRPr="00C9692F" w14:paraId="36F572BE" w14:textId="77777777" w:rsidTr="005D51C2">
        <w:tc>
          <w:tcPr>
            <w:tcW w:w="4673" w:type="dxa"/>
          </w:tcPr>
          <w:p w14:paraId="1381C244" w14:textId="77777777" w:rsidR="000B431E" w:rsidRPr="00C9692F" w:rsidRDefault="000B431E" w:rsidP="005D51C2">
            <w:pPr>
              <w:pStyle w:val="a7"/>
              <w:spacing w:line="240" w:lineRule="auto"/>
              <w:ind w:firstLine="0"/>
              <w:rPr>
                <w:szCs w:val="28"/>
              </w:rPr>
            </w:pPr>
            <w:r w:rsidRPr="00C9692F">
              <w:rPr>
                <w:szCs w:val="28"/>
              </w:rPr>
              <w:t>Обширный набор возможностей по работе с текстом</w:t>
            </w:r>
          </w:p>
        </w:tc>
        <w:tc>
          <w:tcPr>
            <w:tcW w:w="4388" w:type="dxa"/>
          </w:tcPr>
          <w:p w14:paraId="7406764E" w14:textId="77777777" w:rsidR="000B431E" w:rsidRPr="00C9692F" w:rsidRDefault="000B431E" w:rsidP="005D51C2">
            <w:pPr>
              <w:pStyle w:val="a7"/>
              <w:spacing w:after="120" w:line="240" w:lineRule="auto"/>
              <w:ind w:firstLine="0"/>
              <w:rPr>
                <w:szCs w:val="28"/>
              </w:rPr>
            </w:pPr>
            <w:r w:rsidRPr="00C9692F">
              <w:rPr>
                <w:szCs w:val="28"/>
              </w:rPr>
              <w:t>Нет огромного количества общедоступных наработок, разнообразных надстроек и шаблонов</w:t>
            </w:r>
          </w:p>
        </w:tc>
      </w:tr>
      <w:tr w:rsidR="000B431E" w:rsidRPr="00C9692F" w14:paraId="6C7A9911" w14:textId="77777777" w:rsidTr="005D51C2">
        <w:tc>
          <w:tcPr>
            <w:tcW w:w="4673" w:type="dxa"/>
          </w:tcPr>
          <w:p w14:paraId="013FA5CA" w14:textId="77777777" w:rsidR="000B431E" w:rsidRPr="00C9692F" w:rsidRDefault="000B431E" w:rsidP="005D51C2">
            <w:pPr>
              <w:pStyle w:val="a7"/>
              <w:spacing w:after="120" w:line="240" w:lineRule="auto"/>
              <w:ind w:firstLine="0"/>
              <w:rPr>
                <w:szCs w:val="28"/>
              </w:rPr>
            </w:pPr>
            <w:r w:rsidRPr="00C9692F">
              <w:rPr>
                <w:szCs w:val="28"/>
              </w:rPr>
              <w:t>Богатая библиотека инструментов для рисования</w:t>
            </w:r>
          </w:p>
        </w:tc>
        <w:tc>
          <w:tcPr>
            <w:tcW w:w="4388" w:type="dxa"/>
          </w:tcPr>
          <w:p w14:paraId="01C7E3CB" w14:textId="77777777" w:rsidR="000B431E" w:rsidRPr="00C9692F" w:rsidRDefault="000B431E" w:rsidP="005D51C2">
            <w:pPr>
              <w:pStyle w:val="a7"/>
              <w:spacing w:line="240" w:lineRule="auto"/>
              <w:ind w:firstLine="0"/>
              <w:rPr>
                <w:szCs w:val="28"/>
              </w:rPr>
            </w:pPr>
          </w:p>
        </w:tc>
      </w:tr>
      <w:tr w:rsidR="000B431E" w:rsidRPr="00C9692F" w14:paraId="5007F025" w14:textId="77777777" w:rsidTr="005D51C2">
        <w:tc>
          <w:tcPr>
            <w:tcW w:w="4673" w:type="dxa"/>
          </w:tcPr>
          <w:p w14:paraId="364F20F7" w14:textId="77777777" w:rsidR="000B431E" w:rsidRPr="00C9692F" w:rsidRDefault="000B431E" w:rsidP="005D51C2">
            <w:pPr>
              <w:pStyle w:val="a7"/>
              <w:spacing w:after="120" w:line="240" w:lineRule="auto"/>
              <w:ind w:firstLine="0"/>
              <w:rPr>
                <w:szCs w:val="28"/>
              </w:rPr>
            </w:pPr>
            <w:r w:rsidRPr="00C9692F">
              <w:rPr>
                <w:szCs w:val="28"/>
              </w:rPr>
              <w:t>Возможность создания файлов видеоклипа flash, SVG, SVGZ форматов</w:t>
            </w:r>
          </w:p>
        </w:tc>
        <w:tc>
          <w:tcPr>
            <w:tcW w:w="4388" w:type="dxa"/>
          </w:tcPr>
          <w:p w14:paraId="14B071BC" w14:textId="77777777" w:rsidR="000B431E" w:rsidRPr="00C9692F" w:rsidRDefault="000B431E" w:rsidP="005D51C2">
            <w:pPr>
              <w:pStyle w:val="a7"/>
              <w:spacing w:line="240" w:lineRule="auto"/>
              <w:ind w:firstLine="0"/>
              <w:rPr>
                <w:szCs w:val="28"/>
              </w:rPr>
            </w:pPr>
          </w:p>
        </w:tc>
      </w:tr>
    </w:tbl>
    <w:p w14:paraId="5B9493C8" w14:textId="77777777" w:rsidR="000B431E" w:rsidRDefault="000B431E" w:rsidP="000B431E">
      <w:pPr>
        <w:pStyle w:val="a7"/>
      </w:pPr>
    </w:p>
    <w:p w14:paraId="6DF63F6A" w14:textId="77777777" w:rsidR="000B431E" w:rsidRDefault="000B431E" w:rsidP="000B431E">
      <w:pPr>
        <w:pStyle w:val="a7"/>
      </w:pPr>
      <w:r>
        <w:t xml:space="preserve">Inkscape – </w:t>
      </w:r>
      <w:r w:rsidRPr="00F73537">
        <w:t xml:space="preserve">свободно распространяемый векторный графический редактор, удобен для создания как художественных, так и технических </w:t>
      </w:r>
      <w:r w:rsidRPr="0080406D">
        <w:t>иллюстраций [</w:t>
      </w:r>
      <w:r>
        <w:t>22</w:t>
      </w:r>
      <w:r w:rsidRPr="0080406D">
        <w:t>].</w:t>
      </w:r>
      <w:r>
        <w:t xml:space="preserve"> Сферами применения Inkscape являются:</w:t>
      </w:r>
    </w:p>
    <w:p w14:paraId="1AEBA498" w14:textId="77777777" w:rsidR="000B431E" w:rsidRPr="00EB4523" w:rsidRDefault="000B431E" w:rsidP="000B431E">
      <w:pPr>
        <w:pStyle w:val="a7"/>
      </w:pPr>
      <w:r w:rsidRPr="00EB4523">
        <w:t>– дизайн;</w:t>
      </w:r>
    </w:p>
    <w:p w14:paraId="5D162206" w14:textId="77777777" w:rsidR="000B431E" w:rsidRPr="00EB4523" w:rsidRDefault="000B431E" w:rsidP="000B431E">
      <w:pPr>
        <w:pStyle w:val="a7"/>
      </w:pPr>
      <w:r w:rsidRPr="00EB4523">
        <w:t>– создание технических иллюстраций;</w:t>
      </w:r>
    </w:p>
    <w:p w14:paraId="352432F9" w14:textId="77777777" w:rsidR="000B431E" w:rsidRPr="00EB4523" w:rsidRDefault="000B431E" w:rsidP="000B431E">
      <w:pPr>
        <w:pStyle w:val="a7"/>
      </w:pPr>
      <w:r w:rsidRPr="00EB4523">
        <w:t>– создание схем и планов.</w:t>
      </w:r>
    </w:p>
    <w:p w14:paraId="48C4386C" w14:textId="77777777" w:rsidR="000B431E" w:rsidRPr="00EB4523" w:rsidRDefault="000B431E" w:rsidP="000B431E">
      <w:pPr>
        <w:pStyle w:val="a7"/>
      </w:pPr>
      <w:r w:rsidRPr="00EB4523">
        <w:t xml:space="preserve"> Особенностями Inkscape являются</w:t>
      </w:r>
      <w:r>
        <w:t xml:space="preserve"> [2</w:t>
      </w:r>
      <w:r w:rsidRPr="00C81498">
        <w:t>2</w:t>
      </w:r>
      <w:r w:rsidRPr="004057F6">
        <w:t>]</w:t>
      </w:r>
      <w:r w:rsidRPr="00EB4523">
        <w:t>:</w:t>
      </w:r>
    </w:p>
    <w:p w14:paraId="2AB56964" w14:textId="77777777" w:rsidR="000B431E" w:rsidRPr="00EB4523" w:rsidRDefault="000B431E" w:rsidP="000B431E">
      <w:pPr>
        <w:pStyle w:val="a7"/>
      </w:pPr>
      <w:r w:rsidRPr="00EB4523">
        <w:t>– поддержка большого количества форматов, как векторных, так и растровых;</w:t>
      </w:r>
    </w:p>
    <w:p w14:paraId="0C98F939" w14:textId="77777777" w:rsidR="000B431E" w:rsidRPr="00EB4523" w:rsidRDefault="000B431E" w:rsidP="000B431E">
      <w:pPr>
        <w:pStyle w:val="a7"/>
      </w:pPr>
      <w:r w:rsidRPr="00EB4523">
        <w:t>– различные примитивы для создания изображений;</w:t>
      </w:r>
    </w:p>
    <w:p w14:paraId="639DB5A7" w14:textId="77777777" w:rsidR="000B431E" w:rsidRPr="00EB4523" w:rsidRDefault="000B431E" w:rsidP="000B431E">
      <w:pPr>
        <w:pStyle w:val="a7"/>
      </w:pPr>
      <w:r w:rsidRPr="00EB4523">
        <w:t>– векторизация растровых изображений;</w:t>
      </w:r>
    </w:p>
    <w:p w14:paraId="344EBF7B" w14:textId="77777777" w:rsidR="000B431E" w:rsidRPr="00EB4523" w:rsidRDefault="000B431E" w:rsidP="000B431E">
      <w:pPr>
        <w:pStyle w:val="a7"/>
      </w:pPr>
      <w:r w:rsidRPr="00EB4523">
        <w:t>– создание графиков и диаграмм;</w:t>
      </w:r>
    </w:p>
    <w:p w14:paraId="4C14962B" w14:textId="77777777" w:rsidR="000B431E" w:rsidRPr="00EB4523" w:rsidRDefault="000B431E" w:rsidP="000B431E">
      <w:pPr>
        <w:pStyle w:val="a7"/>
      </w:pPr>
      <w:r w:rsidRPr="00EB4523">
        <w:t>– множество операций над контурами.</w:t>
      </w:r>
    </w:p>
    <w:p w14:paraId="4CD1CA35" w14:textId="77777777" w:rsidR="000B431E" w:rsidRDefault="000B431E" w:rsidP="000B431E">
      <w:pPr>
        <w:pStyle w:val="a7"/>
      </w:pPr>
      <w:r w:rsidRPr="00EB4523">
        <w:t>Преимущества и недостатки Ink</w:t>
      </w:r>
      <w:r>
        <w:t>scape [2</w:t>
      </w:r>
      <w:r w:rsidRPr="00F773C7">
        <w:t>2</w:t>
      </w:r>
      <w:r w:rsidRPr="008F0029">
        <w:t>]</w:t>
      </w:r>
      <w:r>
        <w:t xml:space="preserve"> представлены в таблице 2.6</w:t>
      </w:r>
      <w:r w:rsidRPr="00EB4523">
        <w:t>.</w:t>
      </w:r>
    </w:p>
    <w:p w14:paraId="2747443F" w14:textId="77777777" w:rsidR="000B431E" w:rsidRPr="00C9692F" w:rsidRDefault="000B431E" w:rsidP="000B431E">
      <w:pPr>
        <w:pStyle w:val="a7"/>
        <w:spacing w:before="240"/>
        <w:ind w:firstLine="0"/>
        <w:rPr>
          <w:szCs w:val="28"/>
        </w:rPr>
      </w:pPr>
      <w:r>
        <w:rPr>
          <w:szCs w:val="28"/>
        </w:rPr>
        <w:lastRenderedPageBreak/>
        <w:t>Таблица 2.</w:t>
      </w:r>
      <w:r w:rsidRPr="00216DA3">
        <w:rPr>
          <w:szCs w:val="28"/>
        </w:rPr>
        <w:t>6</w:t>
      </w:r>
      <w:r w:rsidRPr="00C9692F">
        <w:rPr>
          <w:szCs w:val="28"/>
        </w:rPr>
        <w:t xml:space="preserve"> – Преимущества и недостатки </w:t>
      </w:r>
      <w:r>
        <w:t>Inkscape</w:t>
      </w:r>
    </w:p>
    <w:tbl>
      <w:tblPr>
        <w:tblStyle w:val="aa"/>
        <w:tblW w:w="9044" w:type="dxa"/>
        <w:tblLook w:val="04A0" w:firstRow="1" w:lastRow="0" w:firstColumn="1" w:lastColumn="0" w:noHBand="0" w:noVBand="1"/>
      </w:tblPr>
      <w:tblGrid>
        <w:gridCol w:w="4390"/>
        <w:gridCol w:w="4654"/>
      </w:tblGrid>
      <w:tr w:rsidR="000B431E" w:rsidRPr="00C9692F" w14:paraId="7BB0ABDF" w14:textId="77777777" w:rsidTr="005D51C2">
        <w:trPr>
          <w:trHeight w:val="488"/>
        </w:trPr>
        <w:tc>
          <w:tcPr>
            <w:tcW w:w="4390" w:type="dxa"/>
          </w:tcPr>
          <w:p w14:paraId="7411FB6D" w14:textId="77777777" w:rsidR="000B431E" w:rsidRPr="00C9692F" w:rsidRDefault="000B431E" w:rsidP="005D51C2">
            <w:pPr>
              <w:pStyle w:val="a7"/>
              <w:ind w:firstLine="0"/>
              <w:jc w:val="center"/>
              <w:rPr>
                <w:szCs w:val="28"/>
              </w:rPr>
            </w:pPr>
            <w:r w:rsidRPr="00C9692F">
              <w:rPr>
                <w:szCs w:val="28"/>
              </w:rPr>
              <w:t>Преимущества</w:t>
            </w:r>
          </w:p>
        </w:tc>
        <w:tc>
          <w:tcPr>
            <w:tcW w:w="4654" w:type="dxa"/>
          </w:tcPr>
          <w:p w14:paraId="70E77CEE" w14:textId="77777777" w:rsidR="000B431E" w:rsidRPr="00C9692F" w:rsidRDefault="000B431E" w:rsidP="005D51C2">
            <w:pPr>
              <w:pStyle w:val="a7"/>
              <w:ind w:firstLine="0"/>
              <w:jc w:val="center"/>
              <w:rPr>
                <w:szCs w:val="28"/>
              </w:rPr>
            </w:pPr>
            <w:r w:rsidRPr="00C9692F">
              <w:rPr>
                <w:szCs w:val="28"/>
              </w:rPr>
              <w:t>Недостатки</w:t>
            </w:r>
          </w:p>
        </w:tc>
      </w:tr>
      <w:tr w:rsidR="000B431E" w:rsidRPr="00C9692F" w14:paraId="68CFC97B" w14:textId="77777777" w:rsidTr="005D51C2">
        <w:trPr>
          <w:trHeight w:val="711"/>
        </w:trPr>
        <w:tc>
          <w:tcPr>
            <w:tcW w:w="4390" w:type="dxa"/>
          </w:tcPr>
          <w:p w14:paraId="43BE7C21" w14:textId="77777777" w:rsidR="000B431E" w:rsidRPr="00C9692F" w:rsidRDefault="000B431E" w:rsidP="005D51C2">
            <w:pPr>
              <w:pStyle w:val="a7"/>
              <w:spacing w:after="120" w:line="240" w:lineRule="auto"/>
              <w:ind w:firstLine="0"/>
              <w:rPr>
                <w:szCs w:val="28"/>
              </w:rPr>
            </w:pPr>
            <w:r w:rsidRPr="00C9692F">
              <w:rPr>
                <w:szCs w:val="28"/>
              </w:rPr>
              <w:t>Поддержка большинства основных форматов изображений</w:t>
            </w:r>
          </w:p>
        </w:tc>
        <w:tc>
          <w:tcPr>
            <w:tcW w:w="4654" w:type="dxa"/>
          </w:tcPr>
          <w:p w14:paraId="7DACCA09" w14:textId="77777777" w:rsidR="000B431E" w:rsidRPr="00C9692F" w:rsidRDefault="000B431E" w:rsidP="005D51C2">
            <w:pPr>
              <w:pStyle w:val="a7"/>
              <w:spacing w:line="240" w:lineRule="auto"/>
              <w:ind w:firstLine="0"/>
              <w:rPr>
                <w:szCs w:val="28"/>
              </w:rPr>
            </w:pPr>
            <w:r w:rsidRPr="00C9692F">
              <w:rPr>
                <w:szCs w:val="28"/>
              </w:rPr>
              <w:t>Нестабильная работа некоторых инструментов и плагинов</w:t>
            </w:r>
          </w:p>
        </w:tc>
      </w:tr>
      <w:tr w:rsidR="000B431E" w:rsidRPr="00C9692F" w14:paraId="22B8D6AA" w14:textId="77777777" w:rsidTr="005D51C2">
        <w:trPr>
          <w:trHeight w:val="706"/>
        </w:trPr>
        <w:tc>
          <w:tcPr>
            <w:tcW w:w="4390" w:type="dxa"/>
          </w:tcPr>
          <w:p w14:paraId="06716A99" w14:textId="77777777" w:rsidR="000B431E" w:rsidRPr="00C9692F" w:rsidRDefault="000B431E" w:rsidP="005D51C2">
            <w:pPr>
              <w:pStyle w:val="a7"/>
              <w:spacing w:after="120" w:line="240" w:lineRule="auto"/>
              <w:ind w:firstLine="0"/>
              <w:rPr>
                <w:szCs w:val="28"/>
              </w:rPr>
            </w:pPr>
            <w:r w:rsidRPr="00C9692F">
              <w:rPr>
                <w:szCs w:val="28"/>
              </w:rPr>
              <w:t>Интуитивный и понятный интерфейс</w:t>
            </w:r>
          </w:p>
        </w:tc>
        <w:tc>
          <w:tcPr>
            <w:tcW w:w="4654" w:type="dxa"/>
          </w:tcPr>
          <w:p w14:paraId="48132D2C" w14:textId="77777777" w:rsidR="000B431E" w:rsidRPr="00C9692F" w:rsidRDefault="000B431E" w:rsidP="005D51C2">
            <w:pPr>
              <w:pStyle w:val="a7"/>
              <w:spacing w:line="240" w:lineRule="auto"/>
              <w:ind w:firstLine="0"/>
              <w:rPr>
                <w:szCs w:val="28"/>
              </w:rPr>
            </w:pPr>
            <w:r w:rsidRPr="00C9692F">
              <w:rPr>
                <w:szCs w:val="28"/>
              </w:rPr>
              <w:t>Редактирование и сохранение только одной страницы PDF-документа</w:t>
            </w:r>
          </w:p>
        </w:tc>
      </w:tr>
      <w:tr w:rsidR="000B431E" w:rsidRPr="00C9692F" w14:paraId="7B4089C1" w14:textId="77777777" w:rsidTr="005D51C2">
        <w:trPr>
          <w:trHeight w:val="689"/>
        </w:trPr>
        <w:tc>
          <w:tcPr>
            <w:tcW w:w="4390" w:type="dxa"/>
          </w:tcPr>
          <w:p w14:paraId="280FFDE4" w14:textId="77777777" w:rsidR="000B431E" w:rsidRPr="00C9692F" w:rsidRDefault="000B431E" w:rsidP="005D51C2">
            <w:pPr>
              <w:pStyle w:val="a7"/>
              <w:spacing w:after="120" w:line="240" w:lineRule="auto"/>
              <w:ind w:firstLine="0"/>
              <w:rPr>
                <w:szCs w:val="28"/>
              </w:rPr>
            </w:pPr>
            <w:r w:rsidRPr="00C9692F">
              <w:rPr>
                <w:szCs w:val="28"/>
              </w:rPr>
              <w:t>Расширяемость при помощи плагинов</w:t>
            </w:r>
          </w:p>
        </w:tc>
        <w:tc>
          <w:tcPr>
            <w:tcW w:w="4654" w:type="dxa"/>
          </w:tcPr>
          <w:p w14:paraId="088BEE45" w14:textId="77777777" w:rsidR="000B431E" w:rsidRPr="00C9692F" w:rsidRDefault="000B431E" w:rsidP="005D51C2">
            <w:pPr>
              <w:pStyle w:val="a7"/>
              <w:spacing w:line="240" w:lineRule="auto"/>
              <w:ind w:firstLine="0"/>
              <w:rPr>
                <w:szCs w:val="28"/>
              </w:rPr>
            </w:pPr>
            <w:r w:rsidRPr="00C9692F">
              <w:rPr>
                <w:szCs w:val="28"/>
              </w:rPr>
              <w:t>Высокая нагрузка на ПК</w:t>
            </w:r>
          </w:p>
        </w:tc>
      </w:tr>
      <w:tr w:rsidR="000B431E" w:rsidRPr="00C9692F" w14:paraId="2F1ABF34" w14:textId="77777777" w:rsidTr="005D51C2">
        <w:trPr>
          <w:trHeight w:val="713"/>
        </w:trPr>
        <w:tc>
          <w:tcPr>
            <w:tcW w:w="4390" w:type="dxa"/>
          </w:tcPr>
          <w:p w14:paraId="75F1B642" w14:textId="77777777" w:rsidR="000B431E" w:rsidRPr="00C9692F" w:rsidRDefault="000B431E" w:rsidP="005D51C2">
            <w:pPr>
              <w:pStyle w:val="a7"/>
              <w:spacing w:after="120" w:line="240" w:lineRule="auto"/>
              <w:ind w:firstLine="0"/>
              <w:rPr>
                <w:szCs w:val="28"/>
              </w:rPr>
            </w:pPr>
            <w:r w:rsidRPr="00C9692F">
              <w:rPr>
                <w:szCs w:val="28"/>
              </w:rPr>
              <w:t>Возможность векторизации растровых изображений</w:t>
            </w:r>
          </w:p>
        </w:tc>
        <w:tc>
          <w:tcPr>
            <w:tcW w:w="4654" w:type="dxa"/>
          </w:tcPr>
          <w:p w14:paraId="54E9F9A3" w14:textId="77777777" w:rsidR="000B431E" w:rsidRPr="00C9692F" w:rsidRDefault="000B431E" w:rsidP="005D51C2">
            <w:pPr>
              <w:pStyle w:val="a7"/>
              <w:spacing w:line="240" w:lineRule="auto"/>
              <w:ind w:firstLine="0"/>
              <w:rPr>
                <w:szCs w:val="28"/>
              </w:rPr>
            </w:pPr>
          </w:p>
        </w:tc>
      </w:tr>
    </w:tbl>
    <w:p w14:paraId="3025F154" w14:textId="77777777" w:rsidR="000B431E" w:rsidRDefault="000B431E" w:rsidP="000B431E">
      <w:pPr>
        <w:pStyle w:val="a7"/>
        <w:ind w:left="425" w:firstLine="0"/>
      </w:pPr>
    </w:p>
    <w:p w14:paraId="3AA7E946" w14:textId="77777777" w:rsidR="000B431E" w:rsidRPr="00C728B3" w:rsidRDefault="000B431E" w:rsidP="000B431E">
      <w:pPr>
        <w:pStyle w:val="a7"/>
      </w:pPr>
      <w:r w:rsidRPr="00C728B3">
        <w:t>Таким образом, рассмотрены основные наз</w:t>
      </w:r>
      <w:r>
        <w:t>начения, преимущества и недоста</w:t>
      </w:r>
      <w:r w:rsidRPr="00C728B3">
        <w:t xml:space="preserve">тки </w:t>
      </w:r>
      <w:r>
        <w:t>программного обеспечения для разработки</w:t>
      </w:r>
      <w:r w:rsidRPr="00C728B3">
        <w:t xml:space="preserve"> дизайна </w:t>
      </w:r>
      <w:r>
        <w:rPr>
          <w:lang w:val="en-US"/>
        </w:rPr>
        <w:t>Web</w:t>
      </w:r>
      <w:r>
        <w:t>-приложений.</w:t>
      </w:r>
    </w:p>
    <w:p w14:paraId="56AD0064" w14:textId="77777777" w:rsidR="000B431E" w:rsidRPr="000B431E" w:rsidRDefault="000B431E" w:rsidP="000B431E">
      <w:pPr>
        <w:pStyle w:val="2"/>
        <w:numPr>
          <w:ilvl w:val="1"/>
          <w:numId w:val="6"/>
        </w:numPr>
        <w:tabs>
          <w:tab w:val="num" w:pos="360"/>
        </w:tabs>
        <w:ind w:firstLine="0"/>
        <w:rPr>
          <w:rFonts w:ascii="Times New Roman" w:hAnsi="Times New Roman" w:cs="Times New Roman"/>
          <w:b/>
          <w:bCs/>
          <w:color w:val="000000" w:themeColor="text1"/>
          <w:sz w:val="28"/>
          <w:szCs w:val="28"/>
        </w:rPr>
      </w:pPr>
      <w:bookmarkStart w:id="18" w:name="_Toc484179626"/>
      <w:r w:rsidRPr="000B431E">
        <w:rPr>
          <w:rFonts w:ascii="Times New Roman" w:hAnsi="Times New Roman" w:cs="Times New Roman"/>
          <w:b/>
          <w:bCs/>
          <w:color w:val="000000" w:themeColor="text1"/>
          <w:sz w:val="28"/>
          <w:szCs w:val="28"/>
        </w:rPr>
        <w:t xml:space="preserve">Технологии разработки </w:t>
      </w:r>
      <w:r w:rsidRPr="000B431E">
        <w:rPr>
          <w:rFonts w:ascii="Times New Roman" w:hAnsi="Times New Roman" w:cs="Times New Roman"/>
          <w:b/>
          <w:bCs/>
          <w:color w:val="000000" w:themeColor="text1"/>
          <w:sz w:val="28"/>
          <w:szCs w:val="28"/>
          <w:lang w:val="en-US"/>
        </w:rPr>
        <w:t>Web</w:t>
      </w:r>
      <w:r w:rsidRPr="000B431E">
        <w:rPr>
          <w:rFonts w:ascii="Times New Roman" w:hAnsi="Times New Roman" w:cs="Times New Roman"/>
          <w:b/>
          <w:bCs/>
          <w:color w:val="000000" w:themeColor="text1"/>
          <w:sz w:val="28"/>
          <w:szCs w:val="28"/>
        </w:rPr>
        <w:t>-приложений</w:t>
      </w:r>
      <w:bookmarkEnd w:id="18"/>
    </w:p>
    <w:p w14:paraId="45F4CDA0" w14:textId="77777777" w:rsidR="000B431E" w:rsidRDefault="000B431E" w:rsidP="000B431E">
      <w:pPr>
        <w:pStyle w:val="a7"/>
      </w:pPr>
      <w:r>
        <w:t xml:space="preserve">Технологии разработки </w:t>
      </w:r>
      <w:r>
        <w:rPr>
          <w:lang w:val="en-US"/>
        </w:rPr>
        <w:t>Web</w:t>
      </w:r>
      <w:r>
        <w:t xml:space="preserve">-приложений делятся на </w:t>
      </w:r>
      <w:r w:rsidRPr="00491994">
        <w:t>две</w:t>
      </w:r>
      <w:r>
        <w:t xml:space="preserve"> группы (таблица 2.7).</w:t>
      </w:r>
    </w:p>
    <w:p w14:paraId="5B815009" w14:textId="77777777" w:rsidR="000B431E" w:rsidRPr="0076085C" w:rsidRDefault="000B431E" w:rsidP="000B431E">
      <w:pPr>
        <w:pStyle w:val="a7"/>
        <w:spacing w:before="240"/>
        <w:ind w:firstLine="0"/>
        <w:rPr>
          <w:szCs w:val="28"/>
        </w:rPr>
      </w:pPr>
      <w:r>
        <w:rPr>
          <w:szCs w:val="28"/>
        </w:rPr>
        <w:t>Таблица 2.</w:t>
      </w:r>
      <w:r>
        <w:rPr>
          <w:szCs w:val="28"/>
          <w:lang w:val="en-US"/>
        </w:rPr>
        <w:t>7</w:t>
      </w:r>
      <w:r w:rsidRPr="0076085C">
        <w:rPr>
          <w:szCs w:val="28"/>
        </w:rPr>
        <w:t xml:space="preserve"> – Технологии разработки </w:t>
      </w:r>
      <w:r>
        <w:rPr>
          <w:szCs w:val="28"/>
          <w:lang w:val="en-US"/>
        </w:rPr>
        <w:t>Web</w:t>
      </w:r>
      <w:r w:rsidRPr="0076085C">
        <w:rPr>
          <w:szCs w:val="28"/>
        </w:rPr>
        <w:t>-приложений</w:t>
      </w:r>
    </w:p>
    <w:tbl>
      <w:tblPr>
        <w:tblStyle w:val="aa"/>
        <w:tblW w:w="9090" w:type="dxa"/>
        <w:tblLook w:val="04A0" w:firstRow="1" w:lastRow="0" w:firstColumn="1" w:lastColumn="0" w:noHBand="0" w:noVBand="1"/>
      </w:tblPr>
      <w:tblGrid>
        <w:gridCol w:w="4106"/>
        <w:gridCol w:w="4984"/>
      </w:tblGrid>
      <w:tr w:rsidR="000B431E" w:rsidRPr="0076085C" w14:paraId="2EA28CBD" w14:textId="77777777" w:rsidTr="005D51C2">
        <w:trPr>
          <w:trHeight w:val="500"/>
        </w:trPr>
        <w:tc>
          <w:tcPr>
            <w:tcW w:w="4106" w:type="dxa"/>
          </w:tcPr>
          <w:p w14:paraId="0AE84C1A" w14:textId="77777777" w:rsidR="000B431E" w:rsidRPr="0076085C" w:rsidRDefault="000B431E" w:rsidP="005D51C2">
            <w:pPr>
              <w:pStyle w:val="a7"/>
              <w:ind w:firstLine="0"/>
              <w:jc w:val="center"/>
              <w:rPr>
                <w:szCs w:val="28"/>
              </w:rPr>
            </w:pPr>
            <w:r w:rsidRPr="0076085C">
              <w:rPr>
                <w:szCs w:val="28"/>
              </w:rPr>
              <w:t>Вид</w:t>
            </w:r>
            <w:r>
              <w:rPr>
                <w:szCs w:val="28"/>
              </w:rPr>
              <w:t>ы</w:t>
            </w:r>
            <w:r w:rsidRPr="0076085C">
              <w:rPr>
                <w:szCs w:val="28"/>
              </w:rPr>
              <w:t xml:space="preserve"> технологий</w:t>
            </w:r>
          </w:p>
        </w:tc>
        <w:tc>
          <w:tcPr>
            <w:tcW w:w="4984" w:type="dxa"/>
          </w:tcPr>
          <w:p w14:paraId="0CBC4B54" w14:textId="77777777" w:rsidR="000B431E" w:rsidRPr="0076085C" w:rsidRDefault="000B431E" w:rsidP="005D51C2">
            <w:pPr>
              <w:pStyle w:val="a7"/>
              <w:ind w:firstLine="0"/>
              <w:jc w:val="center"/>
              <w:rPr>
                <w:szCs w:val="28"/>
              </w:rPr>
            </w:pPr>
            <w:r w:rsidRPr="0076085C">
              <w:rPr>
                <w:szCs w:val="28"/>
              </w:rPr>
              <w:t>Примеры</w:t>
            </w:r>
          </w:p>
        </w:tc>
      </w:tr>
      <w:tr w:rsidR="000B431E" w:rsidRPr="00526347" w14:paraId="30A202B3" w14:textId="77777777" w:rsidTr="005D51C2">
        <w:trPr>
          <w:trHeight w:val="653"/>
        </w:trPr>
        <w:tc>
          <w:tcPr>
            <w:tcW w:w="4106" w:type="dxa"/>
          </w:tcPr>
          <w:p w14:paraId="2CFE037B" w14:textId="77777777" w:rsidR="000B431E" w:rsidRPr="0076085C" w:rsidRDefault="000B431E" w:rsidP="005D51C2">
            <w:pPr>
              <w:pStyle w:val="a7"/>
              <w:spacing w:after="120" w:line="240" w:lineRule="auto"/>
              <w:ind w:firstLine="0"/>
              <w:rPr>
                <w:szCs w:val="28"/>
              </w:rPr>
            </w:pPr>
            <w:r w:rsidRPr="0076085C">
              <w:rPr>
                <w:szCs w:val="28"/>
              </w:rPr>
              <w:t>Технологии, используемые на стороне клиента</w:t>
            </w:r>
          </w:p>
        </w:tc>
        <w:tc>
          <w:tcPr>
            <w:tcW w:w="4984" w:type="dxa"/>
          </w:tcPr>
          <w:p w14:paraId="27D850D7" w14:textId="0F998A27" w:rsidR="000B431E" w:rsidRPr="0080406D" w:rsidRDefault="000B431E" w:rsidP="005D51C2">
            <w:pPr>
              <w:pStyle w:val="a7"/>
              <w:spacing w:line="240" w:lineRule="auto"/>
              <w:ind w:firstLine="0"/>
              <w:rPr>
                <w:szCs w:val="28"/>
              </w:rPr>
            </w:pPr>
            <w:r w:rsidRPr="0076085C">
              <w:rPr>
                <w:szCs w:val="28"/>
                <w:lang w:val="en-US"/>
              </w:rPr>
              <w:t>HTML</w:t>
            </w:r>
            <w:r w:rsidRPr="0080406D">
              <w:rPr>
                <w:szCs w:val="28"/>
              </w:rPr>
              <w:t>,</w:t>
            </w:r>
            <w:r w:rsidR="008D1D8C">
              <w:rPr>
                <w:szCs w:val="28"/>
                <w:lang w:val="en-US"/>
              </w:rPr>
              <w:t xml:space="preserve"> </w:t>
            </w:r>
            <w:r w:rsidRPr="0076085C">
              <w:rPr>
                <w:szCs w:val="28"/>
                <w:lang w:val="en-US"/>
              </w:rPr>
              <w:t>CSS</w:t>
            </w:r>
            <w:r w:rsidRPr="0080406D">
              <w:rPr>
                <w:szCs w:val="28"/>
              </w:rPr>
              <w:t xml:space="preserve">, </w:t>
            </w:r>
            <w:r w:rsidRPr="0076085C">
              <w:rPr>
                <w:szCs w:val="28"/>
                <w:lang w:val="en-US"/>
              </w:rPr>
              <w:t>JavaScript</w:t>
            </w:r>
          </w:p>
        </w:tc>
      </w:tr>
      <w:tr w:rsidR="000B431E" w:rsidRPr="00975310" w14:paraId="670450C5" w14:textId="77777777" w:rsidTr="005D51C2">
        <w:trPr>
          <w:trHeight w:val="705"/>
        </w:trPr>
        <w:tc>
          <w:tcPr>
            <w:tcW w:w="4106" w:type="dxa"/>
          </w:tcPr>
          <w:p w14:paraId="524E6884" w14:textId="77777777" w:rsidR="000B431E" w:rsidRPr="0076085C" w:rsidRDefault="000B431E" w:rsidP="005D51C2">
            <w:pPr>
              <w:pStyle w:val="a7"/>
              <w:spacing w:after="120" w:line="240" w:lineRule="auto"/>
              <w:ind w:firstLine="0"/>
              <w:rPr>
                <w:szCs w:val="28"/>
              </w:rPr>
            </w:pPr>
            <w:r w:rsidRPr="0076085C">
              <w:rPr>
                <w:szCs w:val="28"/>
              </w:rPr>
              <w:t>Технологии, используемые на стороне сервера</w:t>
            </w:r>
          </w:p>
        </w:tc>
        <w:tc>
          <w:tcPr>
            <w:tcW w:w="4984" w:type="dxa"/>
          </w:tcPr>
          <w:p w14:paraId="250C617A" w14:textId="12BA4945" w:rsidR="000B431E" w:rsidRPr="008D1D8C" w:rsidRDefault="000B431E" w:rsidP="005D51C2">
            <w:pPr>
              <w:pStyle w:val="a7"/>
              <w:spacing w:line="240" w:lineRule="auto"/>
              <w:ind w:firstLine="0"/>
              <w:rPr>
                <w:lang w:val="en-US"/>
              </w:rPr>
            </w:pPr>
            <w:r>
              <w:rPr>
                <w:lang w:val="en-US"/>
              </w:rPr>
              <w:t>Python</w:t>
            </w:r>
            <w:r w:rsidR="00D92172">
              <w:rPr>
                <w:lang w:val="en-US"/>
              </w:rPr>
              <w:t>, PHP</w:t>
            </w:r>
            <w:r w:rsidR="005945C7">
              <w:rPr>
                <w:lang w:val="en-US"/>
              </w:rPr>
              <w:t xml:space="preserve">, </w:t>
            </w:r>
            <w:r w:rsidR="005945C7">
              <w:t>MySQL</w:t>
            </w:r>
            <w:r w:rsidR="008D1D8C">
              <w:rPr>
                <w:lang w:val="en-US"/>
              </w:rPr>
              <w:t>,</w:t>
            </w:r>
            <w:r w:rsidR="008D1D8C" w:rsidRPr="00A92C3E">
              <w:rPr>
                <w:lang w:val="en-US"/>
              </w:rPr>
              <w:t xml:space="preserve"> PostgreSQL</w:t>
            </w:r>
          </w:p>
        </w:tc>
      </w:tr>
    </w:tbl>
    <w:p w14:paraId="2B9B9266" w14:textId="77777777" w:rsidR="000B431E" w:rsidRPr="00DC4C68" w:rsidRDefault="000B431E" w:rsidP="000B431E">
      <w:pPr>
        <w:pStyle w:val="a7"/>
        <w:ind w:firstLine="0"/>
        <w:rPr>
          <w:lang w:val="en-US"/>
        </w:rPr>
      </w:pPr>
    </w:p>
    <w:p w14:paraId="0A4C1E10" w14:textId="79BC4731" w:rsidR="000B431E" w:rsidRDefault="000B431E" w:rsidP="000B431E">
      <w:pPr>
        <w:pStyle w:val="a7"/>
      </w:pPr>
      <w:r w:rsidRPr="00491994">
        <w:rPr>
          <w:lang w:val="en-US"/>
        </w:rPr>
        <w:t>HTML</w:t>
      </w:r>
      <w:r>
        <w:t xml:space="preserve"> – </w:t>
      </w:r>
      <w:r w:rsidRPr="00491994">
        <w:t xml:space="preserve">это </w:t>
      </w:r>
      <w:r>
        <w:t>язык разметки документа, описы</w:t>
      </w:r>
      <w:r w:rsidRPr="00491994">
        <w:t>вающий форму отображения информации на экране компьютера</w:t>
      </w:r>
      <w:r w:rsidRPr="00EC6EA6">
        <w:t>.</w:t>
      </w:r>
      <w:r>
        <w:t xml:space="preserve"> </w:t>
      </w:r>
      <w:r w:rsidRPr="00D169AF">
        <w:t>Просматривать HTML-документы можно с помощью специальных программ, которые называют</w:t>
      </w:r>
      <w:r>
        <w:t xml:space="preserve"> </w:t>
      </w:r>
      <w:r>
        <w:rPr>
          <w:lang w:val="en-US"/>
        </w:rPr>
        <w:t>Web</w:t>
      </w:r>
      <w:r w:rsidRPr="00D169AF">
        <w:t xml:space="preserve">-браузерами. </w:t>
      </w:r>
      <w:r>
        <w:rPr>
          <w:lang w:val="en-US"/>
        </w:rPr>
        <w:t>Web</w:t>
      </w:r>
      <w:r w:rsidRPr="00D169AF">
        <w:t xml:space="preserve">-браузеры отображают документы с форматированием, выполненным на основе исходного кода, описывающего структуру документа. </w:t>
      </w:r>
    </w:p>
    <w:p w14:paraId="2529F879" w14:textId="68FDF743" w:rsidR="000B431E" w:rsidRDefault="000B431E" w:rsidP="000B431E">
      <w:pPr>
        <w:pStyle w:val="a7"/>
      </w:pPr>
      <w:r w:rsidRPr="00D169AF">
        <w:t>Результат интерпретации HTML-доку</w:t>
      </w:r>
      <w:r>
        <w:t xml:space="preserve">мента, отображаемый в окне </w:t>
      </w:r>
      <w:r>
        <w:rPr>
          <w:lang w:val="en-US"/>
        </w:rPr>
        <w:t>Web</w:t>
      </w:r>
      <w:r>
        <w:t xml:space="preserve">-браузера, называется </w:t>
      </w:r>
      <w:r>
        <w:rPr>
          <w:lang w:val="en-US"/>
        </w:rPr>
        <w:t>Web</w:t>
      </w:r>
      <w:r w:rsidRPr="00D169AF">
        <w:t xml:space="preserve">-страницей. В отличие от </w:t>
      </w:r>
      <w:r>
        <w:t>HTML-документа, Web-</w:t>
      </w:r>
      <w:r w:rsidRPr="00D169AF">
        <w:t xml:space="preserve">страница может содержать не только текст, но и графику, видео, звуковое </w:t>
      </w:r>
      <w:r w:rsidRPr="00D169AF">
        <w:lastRenderedPageBreak/>
        <w:t>сопровождение, может реагировать на действия поль</w:t>
      </w:r>
      <w:r>
        <w:t xml:space="preserve">зователя и т. д. Кроме того, </w:t>
      </w:r>
      <w:r>
        <w:rPr>
          <w:lang w:val="en-US"/>
        </w:rPr>
        <w:t>Web</w:t>
      </w:r>
      <w:r w:rsidRPr="00D169AF">
        <w:t>-страница может быть результат</w:t>
      </w:r>
      <w:r>
        <w:t>ом интерпретации сразу несколь</w:t>
      </w:r>
      <w:r w:rsidRPr="00D169AF">
        <w:t>ких HTML-документов. Документы в формате HTML имеют расширение html или htm.</w:t>
      </w:r>
    </w:p>
    <w:p w14:paraId="11DB5C50" w14:textId="77777777" w:rsidR="00AD309B" w:rsidRPr="00084652" w:rsidRDefault="00AD309B" w:rsidP="00AD309B">
      <w:pPr>
        <w:pStyle w:val="ac"/>
        <w:rPr>
          <w:sz w:val="24"/>
        </w:rPr>
      </w:pPr>
      <w:r w:rsidRPr="00D169AF">
        <w:t>Весь текст HTML-документа расположен между тегами &lt;html&gt; и &lt;/html&gt;. HTML-доку</w:t>
      </w:r>
      <w:r>
        <w:t xml:space="preserve">мент состоит из двух разделов – </w:t>
      </w:r>
      <w:r w:rsidRPr="00D169AF">
        <w:t xml:space="preserve">заголовка (между тегами &lt;head&gt; и </w:t>
      </w:r>
      <w:r>
        <w:t xml:space="preserve"> </w:t>
      </w:r>
      <w:r w:rsidRPr="00D169AF">
        <w:t>&lt;/head&gt;) и содержательной части (между тегами &lt;body&gt; и &lt;/body&gt;).</w:t>
      </w:r>
    </w:p>
    <w:p w14:paraId="277136C4" w14:textId="4C18F0EF" w:rsidR="00AD309B" w:rsidRDefault="00AD309B" w:rsidP="00AD309B">
      <w:pPr>
        <w:pStyle w:val="a7"/>
      </w:pPr>
      <w:r>
        <w:t xml:space="preserve">XHTML </w:t>
      </w:r>
      <w:r w:rsidRPr="00526347">
        <w:t xml:space="preserve">– </w:t>
      </w:r>
      <w:r>
        <w:t xml:space="preserve">это семейство языков разметки </w:t>
      </w:r>
      <w:r>
        <w:rPr>
          <w:lang w:val="en-US"/>
        </w:rPr>
        <w:t>Web</w:t>
      </w:r>
      <w:r>
        <w:t xml:space="preserve">-страниц на основе XML, повторяющих и расширяющих возможности HTML </w:t>
      </w:r>
      <w:r w:rsidR="00E652DC" w:rsidRPr="00E652DC">
        <w:t>5</w:t>
      </w:r>
      <w:r>
        <w:t>. Главное отличие XHTML от HTML заключается в обработке документа. Документы XHTML обрабатываются своим модулем (парсером) аналогично документам XML. В процессе этой обработки ошибки, допущенные разработчиками, не исправляются.</w:t>
      </w:r>
    </w:p>
    <w:p w14:paraId="3D4EBE8B" w14:textId="77777777" w:rsidR="00AD309B" w:rsidRDefault="00AD309B" w:rsidP="00AD309B">
      <w:pPr>
        <w:pStyle w:val="a7"/>
      </w:pPr>
      <w:r>
        <w:rPr>
          <w:lang w:val="en-US"/>
        </w:rPr>
        <w:t>CSS</w:t>
      </w:r>
      <w:r w:rsidRPr="00D169AF">
        <w:t xml:space="preserve"> –</w:t>
      </w:r>
      <w:r>
        <w:t xml:space="preserve"> это каскадные таблицы стилей, которые позволяют существенно расширить </w:t>
      </w:r>
      <w:r w:rsidRPr="00D169AF">
        <w:t>возможности языка HT</w:t>
      </w:r>
      <w:r>
        <w:t>ML за счёт более гибкого управ</w:t>
      </w:r>
      <w:r w:rsidRPr="00D169AF">
        <w:t xml:space="preserve">ления форматированием </w:t>
      </w:r>
      <w:r>
        <w:t>Web</w:t>
      </w:r>
      <w:r w:rsidRPr="00D169AF">
        <w:t>-</w:t>
      </w:r>
      <w:r w:rsidRPr="00402EB1">
        <w:t>страницы [</w:t>
      </w:r>
      <w:r>
        <w:t>2</w:t>
      </w:r>
      <w:r w:rsidRPr="00BA18B8">
        <w:t>6</w:t>
      </w:r>
      <w:r w:rsidRPr="00402EB1">
        <w:t>].</w:t>
      </w:r>
      <w:r w:rsidRPr="00EE1B8A">
        <w:t xml:space="preserve"> </w:t>
      </w:r>
      <w:r w:rsidRPr="00C2363D">
        <w:t>Применение стилей позволяет задавать точные характеристик</w:t>
      </w:r>
      <w:r>
        <w:t xml:space="preserve">и практически всех элементов </w:t>
      </w:r>
      <w:r>
        <w:rPr>
          <w:lang w:val="en-US"/>
        </w:rPr>
        <w:t>Web</w:t>
      </w:r>
      <w:r w:rsidRPr="00C2363D">
        <w:t>-страницы, а это знач</w:t>
      </w:r>
      <w:r>
        <w:t>ит, что можно точно контролиро</w:t>
      </w:r>
      <w:r w:rsidRPr="00C2363D">
        <w:t>вать вн</w:t>
      </w:r>
      <w:r>
        <w:t xml:space="preserve">ешний вид </w:t>
      </w:r>
      <w:r>
        <w:rPr>
          <w:lang w:val="en-US"/>
        </w:rPr>
        <w:t>Web</w:t>
      </w:r>
      <w:r>
        <w:t xml:space="preserve">-страницы в окне </w:t>
      </w:r>
      <w:r>
        <w:rPr>
          <w:lang w:val="en-US"/>
        </w:rPr>
        <w:t>Web</w:t>
      </w:r>
      <w:r w:rsidRPr="00C2363D">
        <w:t>-браузера.</w:t>
      </w:r>
    </w:p>
    <w:p w14:paraId="10F09CF6" w14:textId="77777777" w:rsidR="00AD309B" w:rsidRDefault="00AD309B" w:rsidP="00AD309B">
      <w:pPr>
        <w:pStyle w:val="a7"/>
      </w:pPr>
      <w:r w:rsidRPr="00C2363D">
        <w:t xml:space="preserve">Задать стиль можно тремя способами: встроить определение стиля в тег, встроить определения стилей в заголовок </w:t>
      </w:r>
      <w:r>
        <w:t>HTML-документа или вынести таб</w:t>
      </w:r>
      <w:r w:rsidRPr="00C2363D">
        <w:t>лицу стилей в отдельный файл.</w:t>
      </w:r>
      <w:r>
        <w:t xml:space="preserve"> </w:t>
      </w:r>
      <w:r w:rsidRPr="00080EB1">
        <w:t>Файл с таблицей стилей обычно имеет расширение css и может редактиров</w:t>
      </w:r>
      <w:r>
        <w:t>аться любым текстовым редактором</w:t>
      </w:r>
      <w:r w:rsidRPr="00080EB1">
        <w:t xml:space="preserve">. </w:t>
      </w:r>
    </w:p>
    <w:p w14:paraId="79C24143" w14:textId="6BF81C30" w:rsidR="00AD309B" w:rsidRDefault="00AD309B" w:rsidP="00AD309B">
      <w:pPr>
        <w:pStyle w:val="a7"/>
      </w:pPr>
      <w:r>
        <w:t>JavaScript –</w:t>
      </w:r>
      <w:r w:rsidRPr="00C2363D">
        <w:t xml:space="preserve"> это язык программиро</w:t>
      </w:r>
      <w:r>
        <w:t xml:space="preserve">вания, позволяющий сделать </w:t>
      </w:r>
      <w:r>
        <w:rPr>
          <w:lang w:val="en-US"/>
        </w:rPr>
        <w:t>Web</w:t>
      </w:r>
      <w:r>
        <w:t>-</w:t>
      </w:r>
      <w:r w:rsidRPr="00C2363D">
        <w:t>страницу интерактивной</w:t>
      </w:r>
      <w:r w:rsidRPr="00402EB1">
        <w:t>.</w:t>
      </w:r>
      <w:r>
        <w:t xml:space="preserve"> </w:t>
      </w:r>
      <w:r w:rsidRPr="00C2363D">
        <w:t>Последовательность инструкций (называемая программой, скриптом или сценарием) выполняется интерпретатором, встр</w:t>
      </w:r>
      <w:r>
        <w:t xml:space="preserve">оенным в обычный </w:t>
      </w:r>
      <w:r>
        <w:rPr>
          <w:lang w:val="en-US"/>
        </w:rPr>
        <w:t>Web</w:t>
      </w:r>
      <w:r>
        <w:t>-</w:t>
      </w:r>
      <w:r w:rsidRPr="00C2363D">
        <w:t>браузер. Иными словами, код программы внедряется в HTML-документ и выполняется на стороне клиента. Для выполнения программы</w:t>
      </w:r>
      <w:r>
        <w:t xml:space="preserve"> даже не нужно перезагружать </w:t>
      </w:r>
      <w:r>
        <w:rPr>
          <w:lang w:val="en-US"/>
        </w:rPr>
        <w:t>Web</w:t>
      </w:r>
      <w:r w:rsidRPr="00C2363D">
        <w:t>-страницу. Все программы в</w:t>
      </w:r>
      <w:r>
        <w:t>ыполняются в результате воз</w:t>
      </w:r>
      <w:r w:rsidRPr="00C2363D">
        <w:t>никновения какого-то события.</w:t>
      </w:r>
    </w:p>
    <w:p w14:paraId="2C4E9483" w14:textId="52E5D88B" w:rsidR="00AD309B" w:rsidRDefault="00AD309B" w:rsidP="00AD309B">
      <w:pPr>
        <w:pStyle w:val="a7"/>
      </w:pPr>
      <w:r>
        <w:lastRenderedPageBreak/>
        <w:t>Основными задачами JavaScript являются:</w:t>
      </w:r>
    </w:p>
    <w:p w14:paraId="5DA43217" w14:textId="77777777" w:rsidR="00AD309B" w:rsidRDefault="00AD309B" w:rsidP="00AD309B">
      <w:pPr>
        <w:pStyle w:val="a7"/>
        <w:numPr>
          <w:ilvl w:val="0"/>
          <w:numId w:val="7"/>
        </w:numPr>
      </w:pPr>
      <w:r>
        <w:t>осуществление взаимодействий с пользователем в процессе его действий на страницах сайта;</w:t>
      </w:r>
    </w:p>
    <w:p w14:paraId="7F2287A6" w14:textId="77777777" w:rsidR="00AD309B" w:rsidRDefault="00AD309B" w:rsidP="00AD309B">
      <w:pPr>
        <w:pStyle w:val="a7"/>
        <w:numPr>
          <w:ilvl w:val="0"/>
          <w:numId w:val="7"/>
        </w:numPr>
      </w:pPr>
      <w:r>
        <w:t>размещение математических вычислений на странице сайта;</w:t>
      </w:r>
    </w:p>
    <w:p w14:paraId="1F17AD7B" w14:textId="6E165EF0" w:rsidR="00BD4D5A" w:rsidRDefault="00AD309B" w:rsidP="00BD4D5A">
      <w:pPr>
        <w:pStyle w:val="a7"/>
        <w:numPr>
          <w:ilvl w:val="0"/>
          <w:numId w:val="7"/>
        </w:numPr>
      </w:pPr>
      <w:r>
        <w:t>размещение элементов, которые двигаются, всплывают и проводят вычислительные операции.</w:t>
      </w:r>
    </w:p>
    <w:p w14:paraId="4A58768F" w14:textId="10A026E5" w:rsidR="00BD4D5A" w:rsidRDefault="00BD4D5A" w:rsidP="00BD4D5A">
      <w:pPr>
        <w:pStyle w:val="a7"/>
      </w:pPr>
      <w:r>
        <w:t xml:space="preserve">PHP – </w:t>
      </w:r>
      <w:r w:rsidRPr="00C2363D">
        <w:t>язык программирования, выполняем</w:t>
      </w:r>
      <w:r>
        <w:t>ый на стороне сервера</w:t>
      </w:r>
      <w:r w:rsidRPr="006A0DA5">
        <w:t>.</w:t>
      </w:r>
      <w:r>
        <w:t xml:space="preserve"> В от</w:t>
      </w:r>
      <w:r w:rsidRPr="00C2363D">
        <w:t>личие от языка JavaScript PHP не зависит о</w:t>
      </w:r>
      <w:r>
        <w:t>т программного обеспечения кли</w:t>
      </w:r>
      <w:r w:rsidRPr="00C2363D">
        <w:t xml:space="preserve">ента и поэтому будет выполнен в любом случае. </w:t>
      </w:r>
    </w:p>
    <w:p w14:paraId="3EC93B4B" w14:textId="77777777" w:rsidR="00BD4D5A" w:rsidRDefault="00BD4D5A" w:rsidP="00BD4D5A">
      <w:pPr>
        <w:pStyle w:val="a7"/>
      </w:pPr>
      <w:r w:rsidRPr="00C2363D">
        <w:t>Последовательность инструкций (называемая программой или скриптом) выполняется интерпретатором язык</w:t>
      </w:r>
      <w:r>
        <w:t>а PHP. Код программы может вне</w:t>
      </w:r>
      <w:r w:rsidRPr="00C2363D">
        <w:t>дряться в HTML-код. Эта возможность отл</w:t>
      </w:r>
      <w:r>
        <w:t>ичает PHP от других языков, используемых в и</w:t>
      </w:r>
      <w:r w:rsidRPr="00C2363D">
        <w:t xml:space="preserve">нтернете, например, от языка Perl. Обработка PHP-кода производится на сервере до того, как страница </w:t>
      </w:r>
      <w:r>
        <w:t xml:space="preserve">будет передана </w:t>
      </w:r>
      <w:r w:rsidRPr="00BD4D5A">
        <w:t>Web</w:t>
      </w:r>
      <w:r>
        <w:t>-браузеру. В итоге Web</w:t>
      </w:r>
      <w:r w:rsidRPr="00C2363D">
        <w:t>-браузер получит обычный HTML-код или другой вывод.</w:t>
      </w:r>
    </w:p>
    <w:p w14:paraId="48F482F0" w14:textId="77777777" w:rsidR="00BD4D5A" w:rsidRDefault="00BD4D5A" w:rsidP="00BD4D5A">
      <w:pPr>
        <w:pStyle w:val="a7"/>
      </w:pPr>
      <w:r>
        <w:t>Язык PHP используется для создания сайтов, GUI-приложений (графический интерфейс пользователя), хотя и не получил в данном направлении такого широкого распространения.</w:t>
      </w:r>
    </w:p>
    <w:p w14:paraId="67501118" w14:textId="76B7D719" w:rsidR="00BD4D5A" w:rsidRDefault="00BD4D5A" w:rsidP="00BD4D5A">
      <w:pPr>
        <w:pStyle w:val="a7"/>
      </w:pPr>
      <w:r w:rsidRPr="00BD4D5A">
        <w:t>Python</w:t>
      </w:r>
      <w:r>
        <w:t xml:space="preserve"> – </w:t>
      </w:r>
      <w:r w:rsidRPr="00E1759F">
        <w:t>высокоуровневый язык программирования общего назначения, ориентированный на повышение производительности разработчика и читаемости кода</w:t>
      </w:r>
      <w:r w:rsidRPr="006A0DA5">
        <w:t>.</w:t>
      </w:r>
      <w:r>
        <w:t xml:space="preserve"> Язык программирования Python отличается сильной типизацией. Сильная типизация отличается тем, что язык не позволяет смешивать в выражениях различные типы и не выполняет автоматические неявные преобразования, например, нельзя вычесть из строки множество. В языке Python используется динамическая типизация – все типы выясняются уже во время выполнения программы [20</w:t>
      </w:r>
      <w:r w:rsidRPr="00372CB3">
        <w:t>]</w:t>
      </w:r>
      <w:r>
        <w:t>.</w:t>
      </w:r>
    </w:p>
    <w:p w14:paraId="05ACB2BE" w14:textId="77777777" w:rsidR="00BD4D5A" w:rsidRDefault="00BD4D5A" w:rsidP="00BD4D5A">
      <w:pPr>
        <w:pStyle w:val="a7"/>
      </w:pPr>
      <w:r>
        <w:t>Объявление переменных необязательно, названия восприимчивы к регистру (var и VAR – две разные переменные). Язык Python объектно-ориентирован, все в языке является объектом.</w:t>
      </w:r>
    </w:p>
    <w:p w14:paraId="51145A34" w14:textId="77777777" w:rsidR="00222919" w:rsidRDefault="00222919" w:rsidP="00222919">
      <w:pPr>
        <w:pStyle w:val="a7"/>
      </w:pPr>
      <w:r>
        <w:lastRenderedPageBreak/>
        <w:t>MySQL – о</w:t>
      </w:r>
      <w:r w:rsidRPr="00493EA1">
        <w:t>дна из самых популярных</w:t>
      </w:r>
      <w:r>
        <w:t xml:space="preserve"> и самых распространенных </w:t>
      </w:r>
      <w:r w:rsidRPr="00493EA1">
        <w:t>с</w:t>
      </w:r>
      <w:r>
        <w:t>истем управления базами данных</w:t>
      </w:r>
      <w:r w:rsidRPr="00493EA1">
        <w:t xml:space="preserve"> в </w:t>
      </w:r>
      <w:r w:rsidRPr="00AA01E3">
        <w:t>интернете</w:t>
      </w:r>
      <w:r>
        <w:t xml:space="preserve"> </w:t>
      </w:r>
      <w:r w:rsidRPr="00395D14">
        <w:t>[13]</w:t>
      </w:r>
      <w:r w:rsidRPr="00AA01E3">
        <w:t>.</w:t>
      </w:r>
      <w:r w:rsidRPr="00493EA1">
        <w:t xml:space="preserve"> Она не предназначена для работы с большими объемами информации, но е</w:t>
      </w:r>
      <w:r>
        <w:t>ё</w:t>
      </w:r>
      <w:r w:rsidRPr="00493EA1">
        <w:t xml:space="preserve"> применение идеально </w:t>
      </w:r>
      <w:r>
        <w:t xml:space="preserve">подходит </w:t>
      </w:r>
      <w:r w:rsidRPr="00493EA1">
        <w:t xml:space="preserve">как </w:t>
      </w:r>
      <w:r>
        <w:t xml:space="preserve">для </w:t>
      </w:r>
      <w:r w:rsidRPr="00493EA1">
        <w:t xml:space="preserve">небольших, так и </w:t>
      </w:r>
      <w:r>
        <w:t>для достаточно крупных интернет-сайтов.</w:t>
      </w:r>
      <w:r w:rsidRPr="00493EA1">
        <w:t xml:space="preserve"> </w:t>
      </w:r>
    </w:p>
    <w:p w14:paraId="14D560A0" w14:textId="77777777" w:rsidR="00222919" w:rsidRDefault="00222919" w:rsidP="00222919">
      <w:pPr>
        <w:pStyle w:val="a7"/>
      </w:pPr>
      <w:r w:rsidRPr="00A66B17">
        <w:t xml:space="preserve">MySQL отличатся хорошей скоростью работы, </w:t>
      </w:r>
      <w:r>
        <w:t>надежностью и</w:t>
      </w:r>
      <w:r w:rsidRPr="00A66B17">
        <w:t xml:space="preserve"> гибкостью. Работа с ней, как правило, не вызывает больших трудностей. Поддержка сервера MySQL автоматически включается в поставку PHP. Немаловажным ф</w:t>
      </w:r>
      <w:r>
        <w:t>актором является ее бесплатный доступ</w:t>
      </w:r>
      <w:r w:rsidRPr="00A66B17">
        <w:t>.</w:t>
      </w:r>
    </w:p>
    <w:p w14:paraId="58E88489" w14:textId="77777777" w:rsidR="00222919" w:rsidRDefault="00222919" w:rsidP="00222919">
      <w:pPr>
        <w:pStyle w:val="a7"/>
      </w:pPr>
      <w:r w:rsidRPr="00A92C3E">
        <w:rPr>
          <w:lang w:val="en-US"/>
        </w:rPr>
        <w:t>PostgreSQL</w:t>
      </w:r>
      <w:r w:rsidRPr="00A92C3E">
        <w:t xml:space="preserve"> – это о</w:t>
      </w:r>
      <w:r>
        <w:t>бъектно-реляционная система уп</w:t>
      </w:r>
      <w:r w:rsidRPr="00A92C3E">
        <w:t>равления базами данных,</w:t>
      </w:r>
      <w:r>
        <w:t xml:space="preserve"> работающая как клиент-сервер</w:t>
      </w:r>
      <w:r w:rsidRPr="00F956BB">
        <w:t xml:space="preserve">ная </w:t>
      </w:r>
      <w:r>
        <w:t>система [6]</w:t>
      </w:r>
      <w:r w:rsidRPr="00AA01E3">
        <w:t>.</w:t>
      </w:r>
      <w:r>
        <w:t xml:space="preserve"> PostgreSQL ставит перед собой задачу полного соответствия как стандартам SQL, так и международным стандартам ANSI/ISO.</w:t>
      </w:r>
    </w:p>
    <w:p w14:paraId="6B314E43" w14:textId="77777777" w:rsidR="00222919" w:rsidRPr="00A92C3E" w:rsidRDefault="00222919" w:rsidP="00222919">
      <w:pPr>
        <w:pStyle w:val="a7"/>
      </w:pPr>
      <w:r>
        <w:t>Главным отличием PostgreSQL от других систем управления базами данных является интеграция объектно-ориентированной и/или реляционной моделей. Несмотря на то, что PostgreSQL не настолько популярна, как MySQL, существует множество приложений сторонних производителей, значительно облегчающих работу с этой чрезвычайно мощной СУБД.</w:t>
      </w:r>
    </w:p>
    <w:p w14:paraId="5D946004" w14:textId="77777777" w:rsidR="00222919" w:rsidRDefault="00222919" w:rsidP="00222919">
      <w:pPr>
        <w:pStyle w:val="a7"/>
      </w:pPr>
      <w:r>
        <w:t xml:space="preserve">Таким образом, рассмотрены основные особенности технологий разработки </w:t>
      </w:r>
      <w:r>
        <w:rPr>
          <w:lang w:val="en-US"/>
        </w:rPr>
        <w:t>Web</w:t>
      </w:r>
      <w:r>
        <w:t>-приложений.</w:t>
      </w:r>
    </w:p>
    <w:p w14:paraId="2657E3EE" w14:textId="77777777" w:rsidR="000B7B5D" w:rsidRDefault="000B7B5D" w:rsidP="00222919">
      <w:pPr>
        <w:pStyle w:val="a7"/>
      </w:pPr>
    </w:p>
    <w:p w14:paraId="07CC22F6" w14:textId="77777777" w:rsidR="000B7B5D" w:rsidRDefault="000B7B5D" w:rsidP="00222919">
      <w:pPr>
        <w:pStyle w:val="a7"/>
      </w:pPr>
    </w:p>
    <w:p w14:paraId="0EB104E2" w14:textId="77777777" w:rsidR="000B7B5D" w:rsidRDefault="000B7B5D" w:rsidP="00222919">
      <w:pPr>
        <w:pStyle w:val="a7"/>
      </w:pPr>
    </w:p>
    <w:p w14:paraId="6C388060" w14:textId="77777777" w:rsidR="000B7B5D" w:rsidRDefault="000B7B5D" w:rsidP="0064449F">
      <w:pPr>
        <w:pStyle w:val="a7"/>
        <w:ind w:firstLine="0"/>
      </w:pPr>
    </w:p>
    <w:p w14:paraId="7D5C106F" w14:textId="77777777" w:rsidR="0064449F" w:rsidRDefault="0064449F" w:rsidP="0064449F">
      <w:pPr>
        <w:pStyle w:val="a7"/>
        <w:ind w:firstLine="0"/>
      </w:pPr>
    </w:p>
    <w:p w14:paraId="2EA22708" w14:textId="77777777" w:rsidR="0064449F" w:rsidRDefault="0064449F" w:rsidP="0064449F">
      <w:pPr>
        <w:pStyle w:val="a7"/>
        <w:ind w:firstLine="0"/>
      </w:pPr>
    </w:p>
    <w:p w14:paraId="0839236C" w14:textId="77777777" w:rsidR="0064449F" w:rsidRDefault="0064449F" w:rsidP="0064449F">
      <w:pPr>
        <w:pStyle w:val="a7"/>
        <w:ind w:firstLine="0"/>
      </w:pPr>
    </w:p>
    <w:p w14:paraId="707D5CC3" w14:textId="77777777" w:rsidR="0064449F" w:rsidRDefault="0064449F" w:rsidP="0064449F">
      <w:pPr>
        <w:pStyle w:val="a7"/>
        <w:ind w:firstLine="0"/>
      </w:pPr>
    </w:p>
    <w:p w14:paraId="4877CDE3" w14:textId="77777777" w:rsidR="0064449F" w:rsidRDefault="0064449F" w:rsidP="0064449F">
      <w:pPr>
        <w:pStyle w:val="a7"/>
        <w:ind w:firstLine="0"/>
      </w:pPr>
    </w:p>
    <w:p w14:paraId="5D54E9DF" w14:textId="77777777" w:rsidR="00F81F88" w:rsidRPr="00F81F88" w:rsidRDefault="00F81F88" w:rsidP="00F81F88">
      <w:pPr>
        <w:pStyle w:val="2"/>
        <w:numPr>
          <w:ilvl w:val="1"/>
          <w:numId w:val="8"/>
        </w:numPr>
        <w:tabs>
          <w:tab w:val="num" w:pos="360"/>
        </w:tabs>
        <w:ind w:firstLine="0"/>
        <w:rPr>
          <w:rFonts w:ascii="Times New Roman" w:hAnsi="Times New Roman" w:cs="Times New Roman"/>
          <w:b/>
          <w:bCs/>
          <w:color w:val="000000" w:themeColor="text1"/>
          <w:sz w:val="28"/>
          <w:szCs w:val="28"/>
        </w:rPr>
      </w:pPr>
      <w:bookmarkStart w:id="19" w:name="_Toc484179632"/>
      <w:r w:rsidRPr="00F81F88">
        <w:rPr>
          <w:rFonts w:ascii="Times New Roman" w:hAnsi="Times New Roman" w:cs="Times New Roman"/>
          <w:b/>
          <w:bCs/>
          <w:color w:val="000000" w:themeColor="text1"/>
          <w:sz w:val="28"/>
          <w:szCs w:val="28"/>
        </w:rPr>
        <w:lastRenderedPageBreak/>
        <w:t xml:space="preserve">Разработка серверной части </w:t>
      </w:r>
      <w:r w:rsidRPr="00F81F88">
        <w:rPr>
          <w:rFonts w:ascii="Times New Roman" w:hAnsi="Times New Roman" w:cs="Times New Roman"/>
          <w:b/>
          <w:bCs/>
          <w:color w:val="000000" w:themeColor="text1"/>
          <w:sz w:val="28"/>
          <w:szCs w:val="28"/>
          <w:lang w:val="en-US"/>
        </w:rPr>
        <w:t>Web</w:t>
      </w:r>
      <w:r w:rsidRPr="00F81F88">
        <w:rPr>
          <w:rFonts w:ascii="Times New Roman" w:hAnsi="Times New Roman" w:cs="Times New Roman"/>
          <w:b/>
          <w:bCs/>
          <w:color w:val="000000" w:themeColor="text1"/>
          <w:sz w:val="28"/>
          <w:szCs w:val="28"/>
        </w:rPr>
        <w:t>-приложения</w:t>
      </w:r>
      <w:bookmarkEnd w:id="19"/>
    </w:p>
    <w:p w14:paraId="1D9CF35E" w14:textId="4BD5F724" w:rsidR="00F81F88" w:rsidRDefault="00F81F88" w:rsidP="00F81F88">
      <w:pPr>
        <w:pStyle w:val="a5"/>
      </w:pPr>
      <w:r>
        <w:t xml:space="preserve">Для разработки серверной части использованы технологии PHP, MySQL. Архитектура разрабатываемого </w:t>
      </w:r>
      <w:r>
        <w:rPr>
          <w:lang w:val="en-US"/>
        </w:rPr>
        <w:t>Web</w:t>
      </w:r>
      <w:r>
        <w:t xml:space="preserve">-приложения является трехуровневой. Трёхуровневая архитектура предполагает наличие следующих компонентов приложения: </w:t>
      </w:r>
    </w:p>
    <w:p w14:paraId="29313172" w14:textId="77777777" w:rsidR="00F81F88" w:rsidRDefault="00F81F88" w:rsidP="00F81F88">
      <w:pPr>
        <w:pStyle w:val="a5"/>
      </w:pPr>
      <w:r>
        <w:t>– клиентская часть;</w:t>
      </w:r>
    </w:p>
    <w:p w14:paraId="5F42A327" w14:textId="77777777" w:rsidR="00F81F88" w:rsidRDefault="00F81F88" w:rsidP="00F81F88">
      <w:pPr>
        <w:pStyle w:val="a5"/>
      </w:pPr>
      <w:r>
        <w:t>– серверная часть (PHP);</w:t>
      </w:r>
    </w:p>
    <w:p w14:paraId="1A79E69D" w14:textId="77777777" w:rsidR="00F81F88" w:rsidRDefault="00F81F88" w:rsidP="00F81F88">
      <w:pPr>
        <w:pStyle w:val="a5"/>
      </w:pPr>
      <w:r>
        <w:t>– СУБД (MySQL).</w:t>
      </w:r>
    </w:p>
    <w:p w14:paraId="5190C789" w14:textId="77777777" w:rsidR="00F81F88" w:rsidRDefault="00F81F88" w:rsidP="00F81F88">
      <w:pPr>
        <w:pStyle w:val="a5"/>
        <w:spacing w:before="240" w:after="120"/>
        <w:ind w:firstLine="0"/>
        <w:jc w:val="center"/>
        <w:rPr>
          <w:sz w:val="24"/>
        </w:rPr>
      </w:pPr>
      <w:r>
        <w:object w:dxaOrig="18990" w:dyaOrig="12495" w14:anchorId="3E805BF7">
          <v:shape id="_x0000_i1027" type="#_x0000_t75" style="width:453pt;height:298.2pt" o:ole="">
            <v:imagedata r:id="rId13" o:title=""/>
          </v:shape>
          <o:OLEObject Type="Embed" ProgID="Visio.Drawing.15" ShapeID="_x0000_i1027" DrawAspect="Content" ObjectID="_1741886564" r:id="rId14"/>
        </w:object>
      </w:r>
    </w:p>
    <w:p w14:paraId="3A43BCF2" w14:textId="77777777" w:rsidR="00F81F88" w:rsidRPr="00C63E72" w:rsidRDefault="00F81F88" w:rsidP="00F81F88">
      <w:pPr>
        <w:pStyle w:val="a5"/>
        <w:spacing w:after="240"/>
        <w:ind w:firstLine="0"/>
        <w:jc w:val="center"/>
        <w:rPr>
          <w:sz w:val="24"/>
        </w:rPr>
      </w:pPr>
      <w:r>
        <w:rPr>
          <w:sz w:val="24"/>
        </w:rPr>
        <w:t xml:space="preserve">Рисунок 3.7 – Общий принцип работы </w:t>
      </w:r>
      <w:r>
        <w:rPr>
          <w:sz w:val="24"/>
          <w:lang w:val="en-US"/>
        </w:rPr>
        <w:t>Web</w:t>
      </w:r>
      <w:r w:rsidRPr="00C63E72">
        <w:rPr>
          <w:sz w:val="24"/>
        </w:rPr>
        <w:t>-</w:t>
      </w:r>
      <w:r>
        <w:rPr>
          <w:sz w:val="24"/>
        </w:rPr>
        <w:t>приложения</w:t>
      </w:r>
    </w:p>
    <w:p w14:paraId="53B45226" w14:textId="77777777" w:rsidR="00F81F88" w:rsidRDefault="00F81F88" w:rsidP="00F81F88">
      <w:pPr>
        <w:pStyle w:val="a7"/>
      </w:pPr>
      <w:r>
        <w:t xml:space="preserve">Для регистрации пользователей, записи на приём, составления медицинских карточек и добавления врачей после загрузки формы пользователь заполняет все поля формы, затем происходит проверка введённых данных и после этого все данные представляются в виде параметров POST-запросов. POST-запрос посылается на сервер, который обрабатывает запрос, извлекает POST и передаёт управление и данные PHP-скрипту. Далее происходит извлечение данных из массива $_POST и на основе </w:t>
      </w:r>
      <w:r>
        <w:lastRenderedPageBreak/>
        <w:t xml:space="preserve">этих данных составляется SQL-запрос к базе данных, который заносит данные в базу данных, а пользователь получает </w:t>
      </w:r>
      <w:r w:rsidRPr="00A70431">
        <w:t xml:space="preserve">сообщение об успешном или неуспешном выполнении. В листинге 3.7 представлен </w:t>
      </w:r>
      <w:r w:rsidRPr="00A70431">
        <w:rPr>
          <w:lang w:val="en-US"/>
        </w:rPr>
        <w:t>SQL</w:t>
      </w:r>
      <w:r w:rsidRPr="00A70431">
        <w:t>-запрос для внесения записи пациента в базу данных.</w:t>
      </w:r>
    </w:p>
    <w:p w14:paraId="47C06B86" w14:textId="77777777" w:rsidR="00F81F88" w:rsidRDefault="00F81F88" w:rsidP="00F81F88">
      <w:pPr>
        <w:pStyle w:val="a7"/>
        <w:spacing w:before="240"/>
        <w:ind w:firstLine="0"/>
      </w:pPr>
      <w:r>
        <w:t>Листинг 3.7 – Внесение данных о пациенте в БД</w:t>
      </w:r>
    </w:p>
    <w:p w14:paraId="3BE9C6DA" w14:textId="77777777" w:rsidR="00F81F88" w:rsidRPr="00456B16" w:rsidRDefault="00F81F88" w:rsidP="00F81F88">
      <w:pPr>
        <w:pStyle w:val="ac"/>
        <w:spacing w:line="240" w:lineRule="auto"/>
        <w:ind w:firstLine="0"/>
        <w:rPr>
          <w:rFonts w:ascii="Courier New" w:hAnsi="Courier New" w:cs="Courier New"/>
          <w:color w:val="auto"/>
          <w:sz w:val="24"/>
          <w:szCs w:val="24"/>
          <w:lang w:val="en-US" w:eastAsia="ru-RU"/>
        </w:rPr>
      </w:pPr>
      <w:r>
        <w:rPr>
          <w:rFonts w:ascii="Courier New" w:hAnsi="Courier New" w:cs="Courier New"/>
          <w:color w:val="auto"/>
          <w:sz w:val="24"/>
          <w:szCs w:val="24"/>
          <w:lang w:val="en-US" w:eastAsia="ru-RU"/>
        </w:rPr>
        <w:t xml:space="preserve">if(isset($_POST['surname']) &amp;&amp; </w:t>
      </w:r>
      <w:r w:rsidRPr="00456B16">
        <w:rPr>
          <w:rFonts w:ascii="Courier New" w:hAnsi="Courier New" w:cs="Courier New"/>
          <w:color w:val="auto"/>
          <w:sz w:val="24"/>
          <w:szCs w:val="24"/>
          <w:lang w:val="en-US" w:eastAsia="ru-RU"/>
        </w:rPr>
        <w:t>isset($_POST['name'])</w:t>
      </w:r>
      <w:r>
        <w:rPr>
          <w:rFonts w:ascii="Courier New" w:hAnsi="Courier New" w:cs="Courier New"/>
          <w:color w:val="auto"/>
          <w:sz w:val="24"/>
          <w:szCs w:val="24"/>
          <w:lang w:val="en-US" w:eastAsia="ru-RU"/>
        </w:rPr>
        <w:t xml:space="preserve"> &amp;&amp; isset($_POST['patronymic'])&amp;&amp;</w:t>
      </w:r>
      <w:r w:rsidRPr="00456B16">
        <w:rPr>
          <w:rFonts w:ascii="Courier New" w:hAnsi="Courier New" w:cs="Courier New"/>
          <w:color w:val="auto"/>
          <w:sz w:val="24"/>
          <w:szCs w:val="24"/>
          <w:lang w:val="en-US" w:eastAsia="ru-RU"/>
        </w:rPr>
        <w:t>isset($_POST['doctor'</w:t>
      </w:r>
      <w:r>
        <w:rPr>
          <w:rFonts w:ascii="Courier New" w:hAnsi="Courier New" w:cs="Courier New"/>
          <w:color w:val="auto"/>
          <w:sz w:val="24"/>
          <w:szCs w:val="24"/>
          <w:lang w:val="en-US" w:eastAsia="ru-RU"/>
        </w:rPr>
        <w:t>])&amp;&amp;isset($_POST['date'])&amp;&amp;isset($_POST['time'])&amp;&amp;</w:t>
      </w:r>
      <w:r w:rsidRPr="00456B16">
        <w:rPr>
          <w:rFonts w:ascii="Courier New" w:hAnsi="Courier New" w:cs="Courier New"/>
          <w:color w:val="auto"/>
          <w:sz w:val="24"/>
          <w:szCs w:val="24"/>
          <w:lang w:val="en-US" w:eastAsia="ru-RU"/>
        </w:rPr>
        <w:t xml:space="preserve">isset($_POST['tel'])) </w:t>
      </w:r>
    </w:p>
    <w:p w14:paraId="127E6480" w14:textId="77777777" w:rsidR="00F81F88" w:rsidRPr="00456B16" w:rsidRDefault="00F81F88" w:rsidP="00F81F88">
      <w:pPr>
        <w:pStyle w:val="ac"/>
        <w:spacing w:line="240" w:lineRule="auto"/>
        <w:ind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w:t>
      </w:r>
    </w:p>
    <w:p w14:paraId="15E24B09"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surname = strip_tags($_POST["surname"]);</w:t>
      </w:r>
    </w:p>
    <w:p w14:paraId="25654527"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name = strip_tags($_POST["name"]);</w:t>
      </w:r>
    </w:p>
    <w:p w14:paraId="391ABB71"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patronymic=strip_tags($_POST["patronymic"]);</w:t>
      </w:r>
    </w:p>
    <w:p w14:paraId="5195A276"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Pr>
          <w:rFonts w:ascii="Courier New" w:hAnsi="Courier New" w:cs="Courier New"/>
          <w:color w:val="auto"/>
          <w:sz w:val="24"/>
          <w:szCs w:val="24"/>
          <w:lang w:val="en-US" w:eastAsia="ru-RU"/>
        </w:rPr>
        <w:t>$doctor=</w:t>
      </w:r>
      <w:r w:rsidRPr="00456B16">
        <w:rPr>
          <w:rFonts w:ascii="Courier New" w:hAnsi="Courier New" w:cs="Courier New"/>
          <w:color w:val="auto"/>
          <w:sz w:val="24"/>
          <w:szCs w:val="24"/>
          <w:lang w:val="en-US" w:eastAsia="ru-RU"/>
        </w:rPr>
        <w:t>strip_tags($_POST["doctor"]);</w:t>
      </w:r>
    </w:p>
    <w:p w14:paraId="74865C7C"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Pr>
          <w:rFonts w:ascii="Courier New" w:hAnsi="Courier New" w:cs="Courier New"/>
          <w:color w:val="auto"/>
          <w:sz w:val="24"/>
          <w:szCs w:val="24"/>
          <w:lang w:val="en-US" w:eastAsia="ru-RU"/>
        </w:rPr>
        <w:t>$date=</w:t>
      </w:r>
      <w:r w:rsidRPr="00456B16">
        <w:rPr>
          <w:rFonts w:ascii="Courier New" w:hAnsi="Courier New" w:cs="Courier New"/>
          <w:color w:val="auto"/>
          <w:sz w:val="24"/>
          <w:szCs w:val="24"/>
          <w:lang w:val="en-US" w:eastAsia="ru-RU"/>
        </w:rPr>
        <w:t>strip_tags($_POST["date"]);</w:t>
      </w:r>
    </w:p>
    <w:p w14:paraId="6196F628"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Pr>
          <w:rFonts w:ascii="Courier New" w:hAnsi="Courier New" w:cs="Courier New"/>
          <w:color w:val="auto"/>
          <w:sz w:val="24"/>
          <w:szCs w:val="24"/>
          <w:lang w:val="en-US" w:eastAsia="ru-RU"/>
        </w:rPr>
        <w:t>$time</w:t>
      </w:r>
      <w:r w:rsidRPr="00456B16">
        <w:rPr>
          <w:rFonts w:ascii="Courier New" w:hAnsi="Courier New" w:cs="Courier New"/>
          <w:color w:val="auto"/>
          <w:sz w:val="24"/>
          <w:szCs w:val="24"/>
          <w:lang w:val="en-US" w:eastAsia="ru-RU"/>
        </w:rPr>
        <w:t>=strip_tags($_POST["time"]);</w:t>
      </w:r>
    </w:p>
    <w:p w14:paraId="776E5922"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Pr>
          <w:rFonts w:ascii="Courier New" w:hAnsi="Courier New" w:cs="Courier New"/>
          <w:color w:val="auto"/>
          <w:sz w:val="24"/>
          <w:szCs w:val="24"/>
          <w:lang w:val="en-US" w:eastAsia="ru-RU"/>
        </w:rPr>
        <w:t>$tel=</w:t>
      </w:r>
      <w:r w:rsidRPr="00456B16">
        <w:rPr>
          <w:rFonts w:ascii="Courier New" w:hAnsi="Courier New" w:cs="Courier New"/>
          <w:color w:val="auto"/>
          <w:sz w:val="24"/>
          <w:szCs w:val="24"/>
          <w:lang w:val="en-US" w:eastAsia="ru-RU"/>
        </w:rPr>
        <w:t>strip_tags($_POST["tel"]);</w:t>
      </w:r>
    </w:p>
    <w:p w14:paraId="5F5E702D" w14:textId="77777777" w:rsidR="00F81F88" w:rsidRPr="00456B16" w:rsidRDefault="00F81F88" w:rsidP="00F81F88">
      <w:pPr>
        <w:pStyle w:val="ac"/>
        <w:spacing w:line="240" w:lineRule="auto"/>
        <w:ind w:left="708" w:firstLine="708"/>
        <w:rPr>
          <w:rFonts w:ascii="Courier New" w:hAnsi="Courier New" w:cs="Courier New"/>
          <w:color w:val="auto"/>
          <w:sz w:val="24"/>
          <w:szCs w:val="24"/>
          <w:lang w:val="en-US" w:eastAsia="ru-RU"/>
        </w:rPr>
      </w:pPr>
      <w:r>
        <w:rPr>
          <w:rFonts w:ascii="Courier New" w:hAnsi="Courier New" w:cs="Courier New"/>
          <w:color w:val="auto"/>
          <w:sz w:val="24"/>
          <w:szCs w:val="24"/>
          <w:lang w:val="en-US" w:eastAsia="ru-RU"/>
        </w:rPr>
        <w:t>if</w:t>
      </w:r>
      <w:r w:rsidRPr="00456B16">
        <w:rPr>
          <w:rFonts w:ascii="Courier New" w:hAnsi="Courier New" w:cs="Courier New"/>
          <w:color w:val="auto"/>
          <w:sz w:val="24"/>
          <w:szCs w:val="24"/>
          <w:lang w:val="en-US" w:eastAsia="ru-RU"/>
        </w:rPr>
        <w:t>(!$msql)</w:t>
      </w:r>
    </w:p>
    <w:p w14:paraId="45024DE2" w14:textId="77777777" w:rsidR="00F81F88" w:rsidRPr="00456B16" w:rsidRDefault="00F81F88" w:rsidP="00F81F88">
      <w:pPr>
        <w:pStyle w:val="ac"/>
        <w:spacing w:line="240" w:lineRule="auto"/>
        <w:ind w:left="1416"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w:t>
      </w:r>
    </w:p>
    <w:p w14:paraId="0472A149" w14:textId="77777777" w:rsidR="00F81F88" w:rsidRPr="00E72F88" w:rsidRDefault="00F81F88" w:rsidP="00F81F88">
      <w:pPr>
        <w:pStyle w:val="ac"/>
        <w:spacing w:line="240" w:lineRule="auto"/>
        <w:ind w:left="2124" w:firstLine="708"/>
        <w:rPr>
          <w:rFonts w:ascii="Courier New" w:hAnsi="Courier New" w:cs="Courier New"/>
          <w:color w:val="auto"/>
          <w:sz w:val="24"/>
          <w:szCs w:val="24"/>
          <w:lang w:eastAsia="ru-RU"/>
        </w:rPr>
      </w:pPr>
      <w:r w:rsidRPr="00456B16">
        <w:rPr>
          <w:rFonts w:ascii="Courier New" w:hAnsi="Courier New" w:cs="Courier New"/>
          <w:color w:val="auto"/>
          <w:sz w:val="24"/>
          <w:szCs w:val="24"/>
          <w:lang w:val="en-US" w:eastAsia="ru-RU"/>
        </w:rPr>
        <w:t>echo</w:t>
      </w:r>
      <w:r w:rsidRPr="00E72F88">
        <w:rPr>
          <w:rFonts w:ascii="Courier New" w:hAnsi="Courier New" w:cs="Courier New"/>
          <w:color w:val="auto"/>
          <w:sz w:val="24"/>
          <w:szCs w:val="24"/>
          <w:lang w:eastAsia="ru-RU"/>
        </w:rPr>
        <w:t xml:space="preserve"> 'Ошибка в подключении к </w:t>
      </w:r>
      <w:r w:rsidRPr="00456B16">
        <w:rPr>
          <w:rFonts w:ascii="Courier New" w:hAnsi="Courier New" w:cs="Courier New"/>
          <w:color w:val="auto"/>
          <w:sz w:val="24"/>
          <w:szCs w:val="24"/>
          <w:lang w:val="en-US" w:eastAsia="ru-RU"/>
        </w:rPr>
        <w:t>MySQL</w:t>
      </w:r>
      <w:r w:rsidRPr="00E72F88">
        <w:rPr>
          <w:rFonts w:ascii="Courier New" w:hAnsi="Courier New" w:cs="Courier New"/>
          <w:color w:val="auto"/>
          <w:sz w:val="24"/>
          <w:szCs w:val="24"/>
          <w:lang w:eastAsia="ru-RU"/>
        </w:rPr>
        <w:t xml:space="preserve"> '. </w:t>
      </w:r>
      <w:r w:rsidRPr="00456B16">
        <w:rPr>
          <w:rFonts w:ascii="Courier New" w:hAnsi="Courier New" w:cs="Courier New"/>
          <w:color w:val="auto"/>
          <w:sz w:val="24"/>
          <w:szCs w:val="24"/>
          <w:lang w:val="en-US" w:eastAsia="ru-RU"/>
        </w:rPr>
        <w:t>mysql</w:t>
      </w:r>
      <w:r w:rsidRPr="00E72F88">
        <w:rPr>
          <w:rFonts w:ascii="Courier New" w:hAnsi="Courier New" w:cs="Courier New"/>
          <w:color w:val="auto"/>
          <w:sz w:val="24"/>
          <w:szCs w:val="24"/>
          <w:lang w:eastAsia="ru-RU"/>
        </w:rPr>
        <w:t>_</w:t>
      </w:r>
      <w:r w:rsidRPr="00456B16">
        <w:rPr>
          <w:rFonts w:ascii="Courier New" w:hAnsi="Courier New" w:cs="Courier New"/>
          <w:color w:val="auto"/>
          <w:sz w:val="24"/>
          <w:szCs w:val="24"/>
          <w:lang w:val="en-US" w:eastAsia="ru-RU"/>
        </w:rPr>
        <w:t>error</w:t>
      </w:r>
      <w:r w:rsidRPr="00E72F88">
        <w:rPr>
          <w:rFonts w:ascii="Courier New" w:hAnsi="Courier New" w:cs="Courier New"/>
          <w:color w:val="auto"/>
          <w:sz w:val="24"/>
          <w:szCs w:val="24"/>
          <w:lang w:eastAsia="ru-RU"/>
        </w:rPr>
        <w:t>();</w:t>
      </w:r>
    </w:p>
    <w:p w14:paraId="3CA21A41" w14:textId="77777777" w:rsidR="00F81F88" w:rsidRPr="00456B16" w:rsidRDefault="00F81F88" w:rsidP="00F81F88">
      <w:pPr>
        <w:pStyle w:val="ac"/>
        <w:spacing w:line="240" w:lineRule="auto"/>
        <w:ind w:left="1416"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w:t>
      </w:r>
    </w:p>
    <w:p w14:paraId="31D5F3F3" w14:textId="77777777" w:rsidR="00F81F88" w:rsidRPr="00456B16" w:rsidRDefault="00F81F88" w:rsidP="00F81F88">
      <w:pPr>
        <w:pStyle w:val="ac"/>
        <w:spacing w:line="240" w:lineRule="auto"/>
        <w:ind w:left="1416" w:firstLine="0"/>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else</w:t>
      </w:r>
    </w:p>
    <w:p w14:paraId="77FC7DED" w14:textId="77777777" w:rsidR="00F81F88" w:rsidRPr="00456B16" w:rsidRDefault="00F81F88" w:rsidP="00F81F88">
      <w:pPr>
        <w:pStyle w:val="ac"/>
        <w:spacing w:line="240" w:lineRule="auto"/>
        <w:ind w:left="1416"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w:t>
      </w:r>
    </w:p>
    <w:p w14:paraId="2C77E655" w14:textId="77777777" w:rsidR="00F81F88" w:rsidRPr="00456B16" w:rsidRDefault="00F81F88" w:rsidP="00F81F88">
      <w:pPr>
        <w:pStyle w:val="ac"/>
        <w:spacing w:line="240" w:lineRule="auto"/>
        <w:ind w:left="2124" w:firstLine="708"/>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mysql_select_db("post", $msql);</w:t>
      </w:r>
    </w:p>
    <w:p w14:paraId="0ECC20D3" w14:textId="77777777" w:rsidR="00F81F88" w:rsidRDefault="00F81F88" w:rsidP="00F81F88">
      <w:pPr>
        <w:pStyle w:val="ac"/>
        <w:spacing w:line="240" w:lineRule="auto"/>
        <w:ind w:firstLine="0"/>
        <w:rPr>
          <w:rFonts w:ascii="Courier New" w:hAnsi="Courier New" w:cs="Courier New"/>
          <w:color w:val="auto"/>
          <w:sz w:val="24"/>
          <w:szCs w:val="24"/>
          <w:lang w:val="en-US" w:eastAsia="ru-RU"/>
        </w:rPr>
      </w:pPr>
      <w:r w:rsidRPr="00456B16">
        <w:rPr>
          <w:rFonts w:ascii="Courier New" w:hAnsi="Courier New" w:cs="Courier New"/>
          <w:color w:val="auto"/>
          <w:sz w:val="24"/>
          <w:szCs w:val="24"/>
          <w:lang w:val="en-US" w:eastAsia="ru-RU"/>
        </w:rPr>
        <w:t>if</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val="en-US" w:eastAsia="ru-RU"/>
        </w:rPr>
        <w:t>mysql</w:t>
      </w:r>
      <w:r w:rsidRPr="009537CB">
        <w:rPr>
          <w:rFonts w:ascii="Courier New" w:hAnsi="Courier New" w:cs="Courier New"/>
          <w:color w:val="auto"/>
          <w:sz w:val="24"/>
          <w:szCs w:val="24"/>
          <w:lang w:val="en-US" w:eastAsia="ru-RU"/>
        </w:rPr>
        <w:t>_</w:t>
      </w:r>
      <w:r w:rsidRPr="00456B16">
        <w:rPr>
          <w:rFonts w:ascii="Courier New" w:hAnsi="Courier New" w:cs="Courier New"/>
          <w:color w:val="auto"/>
          <w:sz w:val="24"/>
          <w:szCs w:val="24"/>
          <w:lang w:val="en-US" w:eastAsia="ru-RU"/>
        </w:rPr>
        <w:t>query</w:t>
      </w:r>
      <w:r w:rsidRPr="009537CB">
        <w:rPr>
          <w:rFonts w:ascii="Courier New" w:hAnsi="Courier New" w:cs="Courier New"/>
          <w:color w:val="auto"/>
          <w:sz w:val="24"/>
          <w:szCs w:val="24"/>
          <w:lang w:val="en-US" w:eastAsia="ru-RU"/>
        </w:rPr>
        <w:t>("</w:t>
      </w:r>
      <w:r w:rsidRPr="00456B16">
        <w:rPr>
          <w:rFonts w:ascii="Courier New" w:hAnsi="Courier New" w:cs="Courier New"/>
          <w:color w:val="auto"/>
          <w:sz w:val="24"/>
          <w:szCs w:val="24"/>
          <w:lang w:val="en-US" w:eastAsia="ru-RU"/>
        </w:rPr>
        <w:t>INSERT</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val="en-US" w:eastAsia="ru-RU"/>
        </w:rPr>
        <w:t>INTO</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val="en-US" w:eastAsia="ru-RU"/>
        </w:rPr>
        <w:t>AH</w:t>
      </w:r>
      <w:r w:rsidRPr="009537CB">
        <w:rPr>
          <w:rFonts w:ascii="Courier New" w:hAnsi="Courier New" w:cs="Courier New"/>
          <w:color w:val="auto"/>
          <w:sz w:val="24"/>
          <w:szCs w:val="24"/>
          <w:lang w:val="en-US" w:eastAsia="ru-RU"/>
        </w:rPr>
        <w:t>2.</w:t>
      </w:r>
      <w:r w:rsidRPr="00456B16">
        <w:rPr>
          <w:rFonts w:ascii="Courier New" w:hAnsi="Courier New" w:cs="Courier New"/>
          <w:color w:val="auto"/>
          <w:sz w:val="24"/>
          <w:szCs w:val="24"/>
          <w:lang w:val="en-US" w:eastAsia="ru-RU"/>
        </w:rPr>
        <w:t>patients</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eastAsia="ru-RU"/>
        </w:rPr>
        <w:t>Фамилия</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eastAsia="ru-RU"/>
        </w:rPr>
        <w:t>Имя</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eastAsia="ru-RU"/>
        </w:rPr>
        <w:t>Отчество</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eastAsia="ru-RU"/>
        </w:rPr>
        <w:t>Врач</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eastAsia="ru-RU"/>
        </w:rPr>
        <w:t>Дата</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eastAsia="ru-RU"/>
        </w:rPr>
        <w:t>Время</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eastAsia="ru-RU"/>
        </w:rPr>
        <w:t>Телефон</w:t>
      </w:r>
      <w:r w:rsidRPr="009537CB">
        <w:rPr>
          <w:rFonts w:ascii="Courier New" w:hAnsi="Courier New" w:cs="Courier New"/>
          <w:color w:val="auto"/>
          <w:sz w:val="24"/>
          <w:szCs w:val="24"/>
          <w:lang w:val="en-US" w:eastAsia="ru-RU"/>
        </w:rPr>
        <w:t xml:space="preserve">) </w:t>
      </w:r>
      <w:r w:rsidRPr="00456B16">
        <w:rPr>
          <w:rFonts w:ascii="Courier New" w:hAnsi="Courier New" w:cs="Courier New"/>
          <w:color w:val="auto"/>
          <w:sz w:val="24"/>
          <w:szCs w:val="24"/>
          <w:lang w:val="en-US" w:eastAsia="ru-RU"/>
        </w:rPr>
        <w:t>VALUES</w:t>
      </w:r>
      <w:r w:rsidRPr="009537CB">
        <w:rPr>
          <w:rFonts w:ascii="Courier New" w:hAnsi="Courier New" w:cs="Courier New"/>
          <w:color w:val="auto"/>
          <w:sz w:val="24"/>
          <w:szCs w:val="24"/>
          <w:lang w:val="en-US" w:eastAsia="ru-RU"/>
        </w:rPr>
        <w:t>('$</w:t>
      </w:r>
      <w:r w:rsidRPr="00456B16">
        <w:rPr>
          <w:rFonts w:ascii="Courier New" w:hAnsi="Courier New" w:cs="Courier New"/>
          <w:color w:val="auto"/>
          <w:sz w:val="24"/>
          <w:szCs w:val="24"/>
          <w:lang w:val="en-US" w:eastAsia="ru-RU"/>
        </w:rPr>
        <w:t>surname</w:t>
      </w:r>
      <w:r w:rsidRPr="009537CB">
        <w:rPr>
          <w:rFonts w:ascii="Courier New" w:hAnsi="Courier New" w:cs="Courier New"/>
          <w:color w:val="auto"/>
          <w:sz w:val="24"/>
          <w:szCs w:val="24"/>
          <w:lang w:val="en-US" w:eastAsia="ru-RU"/>
        </w:rPr>
        <w:t>', '$</w:t>
      </w:r>
      <w:r w:rsidRPr="00456B16">
        <w:rPr>
          <w:rFonts w:ascii="Courier New" w:hAnsi="Courier New" w:cs="Courier New"/>
          <w:color w:val="auto"/>
          <w:sz w:val="24"/>
          <w:szCs w:val="24"/>
          <w:lang w:val="en-US" w:eastAsia="ru-RU"/>
        </w:rPr>
        <w:t>name</w:t>
      </w:r>
      <w:r w:rsidRPr="009537CB">
        <w:rPr>
          <w:rFonts w:ascii="Courier New" w:hAnsi="Courier New" w:cs="Courier New"/>
          <w:color w:val="auto"/>
          <w:sz w:val="24"/>
          <w:szCs w:val="24"/>
          <w:lang w:val="en-US" w:eastAsia="ru-RU"/>
        </w:rPr>
        <w:t>', '$</w:t>
      </w:r>
      <w:r w:rsidRPr="00456B16">
        <w:rPr>
          <w:rFonts w:ascii="Courier New" w:hAnsi="Courier New" w:cs="Courier New"/>
          <w:color w:val="auto"/>
          <w:sz w:val="24"/>
          <w:szCs w:val="24"/>
          <w:lang w:val="en-US" w:eastAsia="ru-RU"/>
        </w:rPr>
        <w:t>patronymic</w:t>
      </w:r>
      <w:r w:rsidRPr="009537CB">
        <w:rPr>
          <w:rFonts w:ascii="Courier New" w:hAnsi="Courier New" w:cs="Courier New"/>
          <w:color w:val="auto"/>
          <w:sz w:val="24"/>
          <w:szCs w:val="24"/>
          <w:lang w:val="en-US" w:eastAsia="ru-RU"/>
        </w:rPr>
        <w:t>', '$</w:t>
      </w:r>
      <w:r w:rsidRPr="00456B16">
        <w:rPr>
          <w:rFonts w:ascii="Courier New" w:hAnsi="Courier New" w:cs="Courier New"/>
          <w:color w:val="auto"/>
          <w:sz w:val="24"/>
          <w:szCs w:val="24"/>
          <w:lang w:val="en-US" w:eastAsia="ru-RU"/>
        </w:rPr>
        <w:t>doctor</w:t>
      </w:r>
      <w:r w:rsidRPr="009537CB">
        <w:rPr>
          <w:rFonts w:ascii="Courier New" w:hAnsi="Courier New" w:cs="Courier New"/>
          <w:color w:val="auto"/>
          <w:sz w:val="24"/>
          <w:szCs w:val="24"/>
          <w:lang w:val="en-US" w:eastAsia="ru-RU"/>
        </w:rPr>
        <w:t>', '$</w:t>
      </w:r>
      <w:r w:rsidRPr="00456B16">
        <w:rPr>
          <w:rFonts w:ascii="Courier New" w:hAnsi="Courier New" w:cs="Courier New"/>
          <w:color w:val="auto"/>
          <w:sz w:val="24"/>
          <w:szCs w:val="24"/>
          <w:lang w:val="en-US" w:eastAsia="ru-RU"/>
        </w:rPr>
        <w:t>date</w:t>
      </w:r>
      <w:r w:rsidRPr="009537CB">
        <w:rPr>
          <w:rFonts w:ascii="Courier New" w:hAnsi="Courier New" w:cs="Courier New"/>
          <w:color w:val="auto"/>
          <w:sz w:val="24"/>
          <w:szCs w:val="24"/>
          <w:lang w:val="en-US" w:eastAsia="ru-RU"/>
        </w:rPr>
        <w:t>', '$</w:t>
      </w:r>
      <w:r w:rsidRPr="00456B16">
        <w:rPr>
          <w:rFonts w:ascii="Courier New" w:hAnsi="Courier New" w:cs="Courier New"/>
          <w:color w:val="auto"/>
          <w:sz w:val="24"/>
          <w:szCs w:val="24"/>
          <w:lang w:val="en-US" w:eastAsia="ru-RU"/>
        </w:rPr>
        <w:t>time</w:t>
      </w:r>
      <w:r w:rsidRPr="009537CB">
        <w:rPr>
          <w:rFonts w:ascii="Courier New" w:hAnsi="Courier New" w:cs="Courier New"/>
          <w:color w:val="auto"/>
          <w:sz w:val="24"/>
          <w:szCs w:val="24"/>
          <w:lang w:val="en-US" w:eastAsia="ru-RU"/>
        </w:rPr>
        <w:t>','$</w:t>
      </w:r>
      <w:r w:rsidRPr="00456B16">
        <w:rPr>
          <w:rFonts w:ascii="Courier New" w:hAnsi="Courier New" w:cs="Courier New"/>
          <w:color w:val="auto"/>
          <w:sz w:val="24"/>
          <w:szCs w:val="24"/>
          <w:lang w:val="en-US" w:eastAsia="ru-RU"/>
        </w:rPr>
        <w:t>tel</w:t>
      </w:r>
      <w:r w:rsidRPr="009537CB">
        <w:rPr>
          <w:rFonts w:ascii="Courier New" w:hAnsi="Courier New" w:cs="Courier New"/>
          <w:color w:val="auto"/>
          <w:sz w:val="24"/>
          <w:szCs w:val="24"/>
          <w:lang w:val="en-US" w:eastAsia="ru-RU"/>
        </w:rPr>
        <w:t>')"))</w:t>
      </w:r>
    </w:p>
    <w:p w14:paraId="4813FF3E" w14:textId="77777777" w:rsidR="00F81F88" w:rsidRPr="00C81498" w:rsidRDefault="00F81F88" w:rsidP="00F81F88">
      <w:pPr>
        <w:pStyle w:val="ac"/>
        <w:spacing w:after="240" w:line="240" w:lineRule="auto"/>
        <w:ind w:firstLine="0"/>
        <w:rPr>
          <w:rFonts w:ascii="Courier New" w:hAnsi="Courier New" w:cs="Courier New"/>
          <w:color w:val="auto"/>
          <w:sz w:val="24"/>
          <w:szCs w:val="24"/>
          <w:lang w:eastAsia="ru-RU"/>
        </w:rPr>
      </w:pPr>
      <w:r>
        <w:rPr>
          <w:rFonts w:ascii="Courier New" w:hAnsi="Courier New" w:cs="Courier New"/>
          <w:color w:val="auto"/>
          <w:sz w:val="24"/>
          <w:szCs w:val="24"/>
          <w:lang w:val="en-US" w:eastAsia="ru-RU"/>
        </w:rPr>
        <w:tab/>
      </w:r>
      <w:r>
        <w:rPr>
          <w:rFonts w:ascii="Courier New" w:hAnsi="Courier New" w:cs="Courier New"/>
          <w:color w:val="auto"/>
          <w:sz w:val="24"/>
          <w:szCs w:val="24"/>
          <w:lang w:val="en-US" w:eastAsia="ru-RU"/>
        </w:rPr>
        <w:tab/>
      </w:r>
      <w:r>
        <w:rPr>
          <w:rFonts w:ascii="Courier New" w:hAnsi="Courier New" w:cs="Courier New"/>
          <w:color w:val="auto"/>
          <w:sz w:val="24"/>
          <w:szCs w:val="24"/>
          <w:lang w:val="en-US" w:eastAsia="ru-RU"/>
        </w:rPr>
        <w:tab/>
      </w:r>
      <w:r w:rsidRPr="00C81498">
        <w:rPr>
          <w:rFonts w:ascii="Courier New" w:hAnsi="Courier New" w:cs="Courier New"/>
          <w:color w:val="auto"/>
          <w:sz w:val="24"/>
          <w:szCs w:val="24"/>
          <w:lang w:eastAsia="ru-RU"/>
        </w:rPr>
        <w:t>}</w:t>
      </w:r>
    </w:p>
    <w:p w14:paraId="4233B707" w14:textId="77777777" w:rsidR="00F81F88" w:rsidRDefault="00F81F88" w:rsidP="00F81F88">
      <w:pPr>
        <w:pStyle w:val="ac"/>
      </w:pPr>
      <w:r>
        <w:t>После того, как сотрудники клиники или администратор заполнили медицинскую карточку и нажали на кнопку «Скачать» открывается окно с текстовым документом, который можно скачать. В листинге 3.8 представлена часть кода для создания текстового документа.</w:t>
      </w:r>
    </w:p>
    <w:p w14:paraId="550168A6" w14:textId="77777777" w:rsidR="00F81F88" w:rsidRPr="005915F4" w:rsidRDefault="00F81F88" w:rsidP="00F81F88">
      <w:pPr>
        <w:pStyle w:val="ac"/>
        <w:spacing w:before="240"/>
        <w:ind w:firstLine="0"/>
      </w:pPr>
      <w:r w:rsidRPr="005915F4">
        <w:t>Листинг 3.8 – Создание текстового документа</w:t>
      </w:r>
    </w:p>
    <w:p w14:paraId="321891BB"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for($code_length = 3, $newcode = ''; strlen($newcode) &lt; $code_length; $newcode .= chr(!rand(0, 2) ? rand(48, 57) : (!rand(0, 1) ? rand(65, 90) : rand(97, 122))));</w:t>
      </w:r>
    </w:p>
    <w:p w14:paraId="739B7C36"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 xml:space="preserve">        $today = date('d-M-Y');</w:t>
      </w:r>
    </w:p>
    <w:p w14:paraId="2EF9162F"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g="&lt;br&gt;";</w:t>
      </w:r>
    </w:p>
    <w:p w14:paraId="24D4D893"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file=fopen('medical-card/'.$newcode.'_'.'Medical Card'. '_'.$today.'.doc','w+');</w:t>
      </w:r>
    </w:p>
    <w:p w14:paraId="14854E88"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 xml:space="preserve">fputs($file,'Номер карточки:   '.$newcode. "&lt;br&gt;" ); </w:t>
      </w:r>
    </w:p>
    <w:p w14:paraId="592263B0"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lastRenderedPageBreak/>
        <w:tab/>
      </w:r>
      <w:r w:rsidRPr="005915F4">
        <w:rPr>
          <w:rFonts w:ascii="Courier New" w:hAnsi="Courier New" w:cs="Courier New"/>
          <w:sz w:val="24"/>
          <w:lang w:val="en-US"/>
        </w:rPr>
        <w:tab/>
        <w:t>fputs($file,'Фамилия Имя Отчеств:' .$_POST['surname']. " " .$_POST['name']. " " .$_POST['patronymic']."\n" );</w:t>
      </w:r>
    </w:p>
    <w:p w14:paraId="17573E31"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fputs($file,'Пол:' .$_POST['paul']."\n" );</w:t>
      </w:r>
    </w:p>
    <w:p w14:paraId="08F99CD2"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fputs($file,'Дата рождения:' .$_POST['date']."\n" );</w:t>
      </w:r>
    </w:p>
    <w:p w14:paraId="6B01CE8C"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fputs($file,'Адрес:' .$_POST['address']."\n" );</w:t>
      </w:r>
    </w:p>
    <w:p w14:paraId="3F5DBBC8"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fputs($file,'Место работы:' .$_POST["work"]."\n" );</w:t>
      </w:r>
    </w:p>
    <w:p w14:paraId="09F9C94B"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fputs($file,'Род занятий:' .$_POST["profession"]."\n" );</w:t>
      </w:r>
    </w:p>
    <w:p w14:paraId="4EABE95C" w14:textId="77777777" w:rsidR="00F81F88" w:rsidRPr="005915F4" w:rsidRDefault="00F81F88" w:rsidP="00F81F88">
      <w:pPr>
        <w:pStyle w:val="a7"/>
        <w:spacing w:line="240" w:lineRule="auto"/>
        <w:ind w:firstLine="0"/>
        <w:rPr>
          <w:rFonts w:ascii="Courier New" w:hAnsi="Courier New" w:cs="Courier New"/>
          <w:sz w:val="24"/>
          <w:lang w:val="en-US"/>
        </w:rPr>
      </w:pPr>
      <w:r>
        <w:rPr>
          <w:rFonts w:ascii="Courier New" w:hAnsi="Courier New" w:cs="Courier New"/>
          <w:sz w:val="24"/>
          <w:lang w:val="en-US"/>
        </w:rPr>
        <w:tab/>
      </w:r>
      <w:r>
        <w:rPr>
          <w:rFonts w:ascii="Courier New" w:hAnsi="Courier New" w:cs="Courier New"/>
          <w:sz w:val="24"/>
          <w:lang w:val="en-US"/>
        </w:rPr>
        <w:tab/>
        <w:t>fputs($file,'Результат лечения:'</w:t>
      </w:r>
      <w:r w:rsidRPr="005915F4">
        <w:rPr>
          <w:rFonts w:ascii="Courier New" w:hAnsi="Courier New" w:cs="Courier New"/>
          <w:sz w:val="24"/>
          <w:lang w:val="en-US"/>
        </w:rPr>
        <w:t>.$_POST["therapy2"]. "\n" );</w:t>
      </w:r>
    </w:p>
    <w:p w14:paraId="34244138" w14:textId="77777777" w:rsidR="00F81F88" w:rsidRPr="005915F4" w:rsidRDefault="00F81F88" w:rsidP="00F81F88">
      <w:pPr>
        <w:pStyle w:val="a7"/>
        <w:spacing w:line="240" w:lineRule="auto"/>
        <w:ind w:firstLine="0"/>
        <w:jc w:val="left"/>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r>
      <w:r>
        <w:rPr>
          <w:rFonts w:ascii="Courier New" w:hAnsi="Courier New" w:cs="Courier New"/>
          <w:sz w:val="24"/>
          <w:lang w:val="en-US"/>
        </w:rPr>
        <w:t>fputs($file,'К оплате в кассу:'</w:t>
      </w:r>
      <w:r w:rsidRPr="005915F4">
        <w:rPr>
          <w:rFonts w:ascii="Courier New" w:hAnsi="Courier New" w:cs="Courier New"/>
          <w:sz w:val="24"/>
          <w:lang w:val="en-US"/>
        </w:rPr>
        <w:t>.$_POST["payment"]. "\n" );</w:t>
      </w:r>
    </w:p>
    <w:p w14:paraId="6DE6D02A" w14:textId="77777777" w:rsidR="00F81F88" w:rsidRPr="005915F4" w:rsidRDefault="00F81F88" w:rsidP="00F81F88">
      <w:pPr>
        <w:pStyle w:val="a7"/>
        <w:spacing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fclose($file);</w:t>
      </w:r>
    </w:p>
    <w:p w14:paraId="4ACCDEC2" w14:textId="77777777" w:rsidR="00F81F88" w:rsidRPr="00046A23" w:rsidRDefault="00F81F88" w:rsidP="00F81F88">
      <w:pPr>
        <w:pStyle w:val="a7"/>
        <w:spacing w:after="240" w:line="240" w:lineRule="auto"/>
        <w:ind w:firstLine="0"/>
        <w:rPr>
          <w:rFonts w:ascii="Courier New" w:hAnsi="Courier New" w:cs="Courier New"/>
          <w:sz w:val="24"/>
          <w:lang w:val="en-US"/>
        </w:rPr>
      </w:pPr>
      <w:r w:rsidRPr="005915F4">
        <w:rPr>
          <w:rFonts w:ascii="Courier New" w:hAnsi="Courier New" w:cs="Courier New"/>
          <w:sz w:val="24"/>
          <w:lang w:val="en-US"/>
        </w:rPr>
        <w:tab/>
      </w:r>
      <w:r w:rsidRPr="005915F4">
        <w:rPr>
          <w:rFonts w:ascii="Courier New" w:hAnsi="Courier New" w:cs="Courier New"/>
          <w:sz w:val="24"/>
          <w:lang w:val="en-US"/>
        </w:rPr>
        <w:tab/>
        <w:t>readfile('medical-card/'.$newcode.'_'.'Medical Card'. '_'.$today.'.doc','w+');</w:t>
      </w:r>
    </w:p>
    <w:p w14:paraId="308A89ED" w14:textId="77777777" w:rsidR="00F81F88" w:rsidRDefault="00F81F88" w:rsidP="00F81F88">
      <w:pPr>
        <w:pStyle w:val="a7"/>
      </w:pPr>
      <w:r>
        <w:t>Для авторизации пользователей после загрузки формы пользователь вводит логин и пароль. Далее данные представляются в виде параметров POST-запросов, которые посылаются на сервер, занимающийся обработкой запроса, извлечением POST и передачей управления и данных PHP-скрипту. После чего происходит проверка введённого логина и пароля с теми данными, что есть в базе данных. Если в базе данных есть такой логин и пароль, то в качестве ответа пользователь переходит в личный кабинет, в противном случае выводится сообщение об ошибке. В листинге 3.9 представлена часть кода авторизации.</w:t>
      </w:r>
    </w:p>
    <w:p w14:paraId="4DDA0D95" w14:textId="77777777" w:rsidR="00F81F88" w:rsidRDefault="00F81F88" w:rsidP="00F81F88">
      <w:pPr>
        <w:pStyle w:val="a7"/>
        <w:spacing w:before="240" w:after="120"/>
        <w:ind w:firstLine="0"/>
      </w:pPr>
      <w:r>
        <w:t>Листинг 3.</w:t>
      </w:r>
      <w:r w:rsidRPr="004057F6">
        <w:t>9</w:t>
      </w:r>
      <w:r>
        <w:t xml:space="preserve"> – Авторизация пользователей</w:t>
      </w:r>
    </w:p>
    <w:p w14:paraId="4147E7B8" w14:textId="77777777" w:rsidR="00F81F88" w:rsidRPr="009E7E93" w:rsidRDefault="00F81F88" w:rsidP="00F81F88">
      <w:pPr>
        <w:pStyle w:val="a7"/>
        <w:spacing w:line="240" w:lineRule="auto"/>
        <w:ind w:firstLine="0"/>
        <w:rPr>
          <w:rFonts w:ascii="Courier New" w:hAnsi="Courier New" w:cs="Courier New"/>
          <w:sz w:val="24"/>
        </w:rPr>
      </w:pPr>
      <w:r w:rsidRPr="009E7E93">
        <w:rPr>
          <w:rFonts w:ascii="Courier New" w:hAnsi="Courier New" w:cs="Courier New"/>
          <w:sz w:val="24"/>
        </w:rPr>
        <w:t>$</w:t>
      </w:r>
      <w:r w:rsidRPr="00D30B0C">
        <w:rPr>
          <w:rFonts w:ascii="Courier New" w:hAnsi="Courier New" w:cs="Courier New"/>
          <w:sz w:val="24"/>
          <w:lang w:val="en-US"/>
        </w:rPr>
        <w:t>login</w:t>
      </w:r>
      <w:r w:rsidRPr="009E7E93">
        <w:rPr>
          <w:rFonts w:ascii="Courier New" w:hAnsi="Courier New" w:cs="Courier New"/>
          <w:sz w:val="24"/>
        </w:rPr>
        <w:t xml:space="preserve"> = $_</w:t>
      </w:r>
      <w:r w:rsidRPr="00D30B0C">
        <w:rPr>
          <w:rFonts w:ascii="Courier New" w:hAnsi="Courier New" w:cs="Courier New"/>
          <w:sz w:val="24"/>
          <w:lang w:val="en-US"/>
        </w:rPr>
        <w:t>POST</w:t>
      </w:r>
      <w:r w:rsidRPr="009E7E93">
        <w:rPr>
          <w:rFonts w:ascii="Courier New" w:hAnsi="Courier New" w:cs="Courier New"/>
          <w:sz w:val="24"/>
        </w:rPr>
        <w:t>['</w:t>
      </w:r>
      <w:r w:rsidRPr="00D30B0C">
        <w:rPr>
          <w:rFonts w:ascii="Courier New" w:hAnsi="Courier New" w:cs="Courier New"/>
          <w:sz w:val="24"/>
          <w:lang w:val="en-US"/>
        </w:rPr>
        <w:t>login</w:t>
      </w:r>
      <w:r w:rsidRPr="009E7E93">
        <w:rPr>
          <w:rFonts w:ascii="Courier New" w:hAnsi="Courier New" w:cs="Courier New"/>
          <w:sz w:val="24"/>
        </w:rPr>
        <w:t xml:space="preserve">']; </w:t>
      </w:r>
    </w:p>
    <w:p w14:paraId="7E914878" w14:textId="77777777" w:rsidR="00F81F88" w:rsidRPr="004057F6" w:rsidRDefault="00F81F88" w:rsidP="00F81F88">
      <w:pPr>
        <w:pStyle w:val="a7"/>
        <w:spacing w:line="240" w:lineRule="auto"/>
        <w:ind w:firstLine="0"/>
        <w:rPr>
          <w:rFonts w:ascii="Courier New" w:hAnsi="Courier New" w:cs="Courier New"/>
          <w:sz w:val="24"/>
          <w:lang w:val="en-US"/>
        </w:rPr>
      </w:pPr>
      <w:r w:rsidRPr="004057F6">
        <w:rPr>
          <w:rFonts w:ascii="Courier New" w:hAnsi="Courier New" w:cs="Courier New"/>
          <w:sz w:val="24"/>
          <w:lang w:val="en-US"/>
        </w:rPr>
        <w:t>$</w:t>
      </w:r>
      <w:r w:rsidRPr="00D30B0C">
        <w:rPr>
          <w:rFonts w:ascii="Courier New" w:hAnsi="Courier New" w:cs="Courier New"/>
          <w:sz w:val="24"/>
          <w:lang w:val="en-US"/>
        </w:rPr>
        <w:t>password</w:t>
      </w:r>
      <w:r w:rsidRPr="004057F6">
        <w:rPr>
          <w:rFonts w:ascii="Courier New" w:hAnsi="Courier New" w:cs="Courier New"/>
          <w:sz w:val="24"/>
          <w:lang w:val="en-US"/>
        </w:rPr>
        <w:t xml:space="preserve"> = $_</w:t>
      </w:r>
      <w:r w:rsidRPr="00D30B0C">
        <w:rPr>
          <w:rFonts w:ascii="Courier New" w:hAnsi="Courier New" w:cs="Courier New"/>
          <w:sz w:val="24"/>
          <w:lang w:val="en-US"/>
        </w:rPr>
        <w:t>POST</w:t>
      </w:r>
      <w:r w:rsidRPr="004057F6">
        <w:rPr>
          <w:rFonts w:ascii="Courier New" w:hAnsi="Courier New" w:cs="Courier New"/>
          <w:sz w:val="24"/>
          <w:lang w:val="en-US"/>
        </w:rPr>
        <w:t>['</w:t>
      </w:r>
      <w:r w:rsidRPr="00D30B0C">
        <w:rPr>
          <w:rFonts w:ascii="Courier New" w:hAnsi="Courier New" w:cs="Courier New"/>
          <w:sz w:val="24"/>
          <w:lang w:val="en-US"/>
        </w:rPr>
        <w:t>password</w:t>
      </w:r>
      <w:r w:rsidRPr="004057F6">
        <w:rPr>
          <w:rFonts w:ascii="Courier New" w:hAnsi="Courier New" w:cs="Courier New"/>
          <w:sz w:val="24"/>
          <w:lang w:val="en-US"/>
        </w:rPr>
        <w:t xml:space="preserve">']; </w:t>
      </w:r>
    </w:p>
    <w:p w14:paraId="26962080" w14:textId="77777777" w:rsidR="00F81F88" w:rsidRPr="00D30B0C" w:rsidRDefault="00F81F88" w:rsidP="00F81F88">
      <w:pPr>
        <w:pStyle w:val="a7"/>
        <w:spacing w:line="240" w:lineRule="auto"/>
        <w:ind w:firstLine="0"/>
        <w:rPr>
          <w:rFonts w:ascii="Courier New" w:hAnsi="Courier New" w:cs="Courier New"/>
          <w:sz w:val="24"/>
          <w:lang w:val="en-US"/>
        </w:rPr>
      </w:pPr>
      <w:r w:rsidRPr="004057F6">
        <w:rPr>
          <w:rFonts w:ascii="Courier New" w:hAnsi="Courier New" w:cs="Courier New"/>
          <w:sz w:val="24"/>
          <w:lang w:val="en-US"/>
        </w:rPr>
        <w:t>$</w:t>
      </w:r>
      <w:r w:rsidRPr="00D30B0C">
        <w:rPr>
          <w:rFonts w:ascii="Courier New" w:hAnsi="Courier New" w:cs="Courier New"/>
          <w:sz w:val="24"/>
          <w:lang w:val="en-US"/>
        </w:rPr>
        <w:t>result</w:t>
      </w:r>
      <w:r w:rsidRPr="004057F6">
        <w:rPr>
          <w:rFonts w:ascii="Courier New" w:hAnsi="Courier New" w:cs="Courier New"/>
          <w:sz w:val="24"/>
          <w:lang w:val="en-US"/>
        </w:rPr>
        <w:t xml:space="preserve"> = </w:t>
      </w:r>
      <w:r w:rsidRPr="00D30B0C">
        <w:rPr>
          <w:rFonts w:ascii="Courier New" w:hAnsi="Courier New" w:cs="Courier New"/>
          <w:sz w:val="24"/>
          <w:lang w:val="en-US"/>
        </w:rPr>
        <w:t>mysql</w:t>
      </w:r>
      <w:r w:rsidRPr="004057F6">
        <w:rPr>
          <w:rFonts w:ascii="Courier New" w:hAnsi="Courier New" w:cs="Courier New"/>
          <w:sz w:val="24"/>
          <w:lang w:val="en-US"/>
        </w:rPr>
        <w:t>_</w:t>
      </w:r>
      <w:r w:rsidRPr="00D30B0C">
        <w:rPr>
          <w:rFonts w:ascii="Courier New" w:hAnsi="Courier New" w:cs="Courier New"/>
          <w:sz w:val="24"/>
          <w:lang w:val="en-US"/>
        </w:rPr>
        <w:t>query</w:t>
      </w:r>
      <w:r w:rsidRPr="004057F6">
        <w:rPr>
          <w:rFonts w:ascii="Courier New" w:hAnsi="Courier New" w:cs="Courier New"/>
          <w:sz w:val="24"/>
          <w:lang w:val="en-US"/>
        </w:rPr>
        <w:t>("</w:t>
      </w:r>
      <w:r w:rsidRPr="00D30B0C">
        <w:rPr>
          <w:rFonts w:ascii="Courier New" w:hAnsi="Courier New" w:cs="Courier New"/>
          <w:sz w:val="24"/>
          <w:lang w:val="en-US"/>
        </w:rPr>
        <w:t>SELECT</w:t>
      </w:r>
      <w:r w:rsidRPr="004057F6">
        <w:rPr>
          <w:rFonts w:ascii="Courier New" w:hAnsi="Courier New" w:cs="Courier New"/>
          <w:sz w:val="24"/>
          <w:lang w:val="en-US"/>
        </w:rPr>
        <w:t xml:space="preserve"> * </w:t>
      </w:r>
      <w:r w:rsidRPr="00D30B0C">
        <w:rPr>
          <w:rFonts w:ascii="Courier New" w:hAnsi="Courier New" w:cs="Courier New"/>
          <w:sz w:val="24"/>
          <w:lang w:val="en-US"/>
        </w:rPr>
        <w:t>FROM</w:t>
      </w:r>
      <w:r w:rsidRPr="004057F6">
        <w:rPr>
          <w:rFonts w:ascii="Courier New" w:hAnsi="Courier New" w:cs="Courier New"/>
          <w:sz w:val="24"/>
          <w:lang w:val="en-US"/>
        </w:rPr>
        <w:t xml:space="preserve"> </w:t>
      </w:r>
      <w:r w:rsidRPr="00D30B0C">
        <w:rPr>
          <w:rFonts w:ascii="Courier New" w:hAnsi="Courier New" w:cs="Courier New"/>
          <w:sz w:val="24"/>
          <w:lang w:val="en-US"/>
        </w:rPr>
        <w:t>AH</w:t>
      </w:r>
      <w:r w:rsidRPr="004057F6">
        <w:rPr>
          <w:rFonts w:ascii="Courier New" w:hAnsi="Courier New" w:cs="Courier New"/>
          <w:sz w:val="24"/>
          <w:lang w:val="en-US"/>
        </w:rPr>
        <w:t>2.</w:t>
      </w:r>
      <w:r w:rsidRPr="00D30B0C">
        <w:rPr>
          <w:rFonts w:ascii="Courier New" w:hAnsi="Courier New" w:cs="Courier New"/>
          <w:sz w:val="24"/>
          <w:lang w:val="en-US"/>
        </w:rPr>
        <w:t>registratsiya</w:t>
      </w:r>
      <w:r w:rsidRPr="004057F6">
        <w:rPr>
          <w:rFonts w:ascii="Courier New" w:hAnsi="Courier New" w:cs="Courier New"/>
          <w:sz w:val="24"/>
          <w:lang w:val="en-US"/>
        </w:rPr>
        <w:t xml:space="preserve"> </w:t>
      </w:r>
      <w:r w:rsidRPr="00D30B0C">
        <w:rPr>
          <w:rFonts w:ascii="Courier New" w:hAnsi="Courier New" w:cs="Courier New"/>
          <w:sz w:val="24"/>
          <w:lang w:val="en-US"/>
        </w:rPr>
        <w:t>WHERE</w:t>
      </w:r>
      <w:r w:rsidRPr="004057F6">
        <w:rPr>
          <w:rFonts w:ascii="Courier New" w:hAnsi="Courier New" w:cs="Courier New"/>
          <w:sz w:val="24"/>
          <w:lang w:val="en-US"/>
        </w:rPr>
        <w:t xml:space="preserve"> </w:t>
      </w:r>
      <w:r w:rsidRPr="00B903DA">
        <w:rPr>
          <w:rFonts w:ascii="Courier New" w:hAnsi="Courier New" w:cs="Courier New"/>
          <w:sz w:val="24"/>
        </w:rPr>
        <w:t>Логин</w:t>
      </w:r>
      <w:r w:rsidRPr="004057F6">
        <w:rPr>
          <w:rFonts w:ascii="Courier New" w:hAnsi="Courier New" w:cs="Courier New"/>
          <w:sz w:val="24"/>
          <w:lang w:val="en-US"/>
        </w:rPr>
        <w:t xml:space="preserve"> = </w:t>
      </w:r>
      <w:r w:rsidRPr="00D30B0C">
        <w:rPr>
          <w:rFonts w:ascii="Courier New" w:hAnsi="Courier New" w:cs="Courier New"/>
          <w:sz w:val="24"/>
          <w:lang w:val="en-US"/>
        </w:rPr>
        <w:t xml:space="preserve">'$login' AND Пароль = '$password'") or die(mysql_error()); </w:t>
      </w:r>
    </w:p>
    <w:p w14:paraId="6869A08B"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t xml:space="preserve">$user1 = mysql_fetch_assoc($result); </w:t>
      </w:r>
    </w:p>
    <w:p w14:paraId="3740F0BA"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t xml:space="preserve">mysql_free_result($result); </w:t>
      </w:r>
    </w:p>
    <w:p w14:paraId="515FEF8D"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t xml:space="preserve">if ($user1) </w:t>
      </w:r>
    </w:p>
    <w:p w14:paraId="6875E836"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tab/>
        <w:t xml:space="preserve">{ </w:t>
      </w:r>
    </w:p>
    <w:p w14:paraId="0E5A405A"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t xml:space="preserve">$_SESSION['login'] = stripslashes(htmlspecialchars($_POST['login'])); </w:t>
      </w:r>
    </w:p>
    <w:p w14:paraId="37638347"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t xml:space="preserve">$result1 = mysql_query("SELECT * FROM AH2.registratsiya WHERE Логин = '$login' AND Пароль = '$password' AND Пользователь= 'Доктор'"); </w:t>
      </w:r>
    </w:p>
    <w:p w14:paraId="7FB018AD"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t xml:space="preserve">$doctor1 = mysql_fetch_assoc($result1); </w:t>
      </w:r>
    </w:p>
    <w:p w14:paraId="21AF958B" w14:textId="77777777" w:rsidR="00F81F88" w:rsidRPr="00D30B0C" w:rsidRDefault="00F81F88" w:rsidP="00F81F88">
      <w:pPr>
        <w:pStyle w:val="a7"/>
        <w:spacing w:line="240" w:lineRule="auto"/>
        <w:ind w:left="708" w:firstLine="708"/>
        <w:rPr>
          <w:rFonts w:ascii="Courier New" w:hAnsi="Courier New" w:cs="Courier New"/>
          <w:sz w:val="24"/>
          <w:lang w:val="en-US"/>
        </w:rPr>
      </w:pPr>
      <w:r w:rsidRPr="00D30B0C">
        <w:rPr>
          <w:rFonts w:ascii="Courier New" w:hAnsi="Courier New" w:cs="Courier New"/>
          <w:sz w:val="24"/>
          <w:lang w:val="en-US"/>
        </w:rPr>
        <w:t>mysql_free_result($result1);</w:t>
      </w:r>
    </w:p>
    <w:p w14:paraId="6808B02A" w14:textId="77777777" w:rsidR="00F81F88" w:rsidRPr="00D30B0C" w:rsidRDefault="00F81F88" w:rsidP="00F81F88">
      <w:pPr>
        <w:pStyle w:val="a7"/>
        <w:spacing w:line="240" w:lineRule="auto"/>
        <w:ind w:left="1416" w:firstLine="708"/>
        <w:rPr>
          <w:rFonts w:ascii="Courier New" w:hAnsi="Courier New" w:cs="Courier New"/>
          <w:sz w:val="24"/>
          <w:lang w:val="en-US"/>
        </w:rPr>
      </w:pPr>
      <w:r w:rsidRPr="00D30B0C">
        <w:rPr>
          <w:rFonts w:ascii="Courier New" w:hAnsi="Courier New" w:cs="Courier New"/>
          <w:sz w:val="24"/>
          <w:lang w:val="en-US"/>
        </w:rPr>
        <w:t>if ( $doctor1 )</w:t>
      </w:r>
    </w:p>
    <w:p w14:paraId="305B1DB7" w14:textId="77777777" w:rsidR="00F81F88" w:rsidRPr="00D30B0C" w:rsidRDefault="00F81F88" w:rsidP="00F81F88">
      <w:pPr>
        <w:pStyle w:val="a7"/>
        <w:spacing w:line="240" w:lineRule="auto"/>
        <w:ind w:firstLine="0"/>
        <w:rPr>
          <w:rFonts w:ascii="Courier New" w:hAnsi="Courier New" w:cs="Courier New"/>
          <w:sz w:val="24"/>
          <w:lang w:val="en-US"/>
        </w:rPr>
      </w:pPr>
      <w:r>
        <w:rPr>
          <w:rFonts w:ascii="Courier New" w:hAnsi="Courier New" w:cs="Courier New"/>
          <w:sz w:val="24"/>
          <w:lang w:val="en-US"/>
        </w:rPr>
        <w:tab/>
      </w:r>
      <w:r>
        <w:rPr>
          <w:rFonts w:ascii="Courier New" w:hAnsi="Courier New" w:cs="Courier New"/>
          <w:sz w:val="24"/>
          <w:lang w:val="en-US"/>
        </w:rPr>
        <w:tab/>
      </w:r>
      <w:r>
        <w:rPr>
          <w:rFonts w:ascii="Courier New" w:hAnsi="Courier New" w:cs="Courier New"/>
          <w:sz w:val="24"/>
          <w:lang w:val="en-US"/>
        </w:rPr>
        <w:tab/>
      </w:r>
      <w:r>
        <w:rPr>
          <w:rFonts w:ascii="Courier New" w:hAnsi="Courier New" w:cs="Courier New"/>
          <w:sz w:val="24"/>
          <w:lang w:val="en-US"/>
        </w:rPr>
        <w:tab/>
      </w:r>
      <w:r w:rsidRPr="00D30B0C">
        <w:rPr>
          <w:rFonts w:ascii="Courier New" w:hAnsi="Courier New" w:cs="Courier New"/>
          <w:sz w:val="24"/>
          <w:lang w:val="en-US"/>
        </w:rPr>
        <w:t>{ ?&gt;</w:t>
      </w:r>
    </w:p>
    <w:p w14:paraId="328FC2E2" w14:textId="77777777" w:rsidR="00F81F88" w:rsidRPr="00D30B0C" w:rsidRDefault="00F81F88" w:rsidP="00F81F88">
      <w:pPr>
        <w:pStyle w:val="a7"/>
        <w:spacing w:line="240" w:lineRule="auto"/>
        <w:ind w:firstLine="0"/>
        <w:rPr>
          <w:rFonts w:ascii="Courier New" w:hAnsi="Courier New" w:cs="Courier New"/>
          <w:sz w:val="24"/>
          <w:lang w:val="en-US"/>
        </w:rPr>
      </w:pPr>
      <w:r w:rsidRPr="00D30B0C">
        <w:rPr>
          <w:rFonts w:ascii="Courier New" w:hAnsi="Courier New" w:cs="Courier New"/>
          <w:sz w:val="24"/>
          <w:lang w:val="en-US"/>
        </w:rPr>
        <w:lastRenderedPageBreak/>
        <w:tab/>
      </w: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lang w:val="en-US"/>
        </w:rPr>
        <w:tab/>
        <w:t>&lt;script&gt;document.location.href='http://kur/the-entry-for-today.php'&lt;/script&gt;;</w:t>
      </w:r>
    </w:p>
    <w:p w14:paraId="503423EE" w14:textId="77777777" w:rsidR="00F81F88" w:rsidRDefault="00F81F88" w:rsidP="00F81F88">
      <w:pPr>
        <w:pStyle w:val="a7"/>
        <w:spacing w:after="240" w:line="240" w:lineRule="auto"/>
        <w:ind w:firstLine="0"/>
        <w:rPr>
          <w:rFonts w:ascii="Courier New" w:hAnsi="Courier New" w:cs="Courier New"/>
          <w:sz w:val="24"/>
        </w:rPr>
      </w:pP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rPr>
        <w:t>&lt;?php }</w:t>
      </w:r>
    </w:p>
    <w:p w14:paraId="7B533467" w14:textId="77777777" w:rsidR="00F81F88" w:rsidRDefault="00F81F88" w:rsidP="00F81F88">
      <w:pPr>
        <w:pStyle w:val="a5"/>
      </w:pPr>
      <w:r>
        <w:t>После того, как пользователь перешёл в личный кабинет создается сессия</w:t>
      </w:r>
      <w:r w:rsidRPr="001B5579">
        <w:t xml:space="preserve"> </w:t>
      </w:r>
      <w:r>
        <w:t>с его логином. По нажатию на кнопку «Выход» происходит удаление сессии (листинг 3.10).</w:t>
      </w:r>
    </w:p>
    <w:p w14:paraId="420E568B" w14:textId="77777777" w:rsidR="00F81F88" w:rsidRDefault="00F81F88" w:rsidP="00F81F88">
      <w:pPr>
        <w:pStyle w:val="a5"/>
        <w:spacing w:before="240"/>
        <w:ind w:firstLine="0"/>
      </w:pPr>
      <w:r>
        <w:t>Листинг 3.</w:t>
      </w:r>
      <w:r w:rsidRPr="004057F6">
        <w:t xml:space="preserve">10 </w:t>
      </w:r>
      <w:r>
        <w:t>– Удаление сессии</w:t>
      </w:r>
    </w:p>
    <w:p w14:paraId="3B1AE78A" w14:textId="77777777" w:rsidR="00F81F88" w:rsidRPr="004057F6" w:rsidRDefault="00F81F88" w:rsidP="00F81F88">
      <w:pPr>
        <w:pStyle w:val="a7"/>
        <w:spacing w:line="240" w:lineRule="auto"/>
        <w:ind w:firstLine="0"/>
        <w:rPr>
          <w:rFonts w:ascii="Courier New" w:hAnsi="Courier New" w:cs="Courier New"/>
          <w:sz w:val="24"/>
          <w:lang w:val="en-US"/>
        </w:rPr>
      </w:pPr>
      <w:r w:rsidRPr="001B5579">
        <w:rPr>
          <w:rFonts w:ascii="Courier New" w:hAnsi="Courier New" w:cs="Courier New"/>
          <w:sz w:val="24"/>
          <w:lang w:val="en-US"/>
        </w:rPr>
        <w:t>session</w:t>
      </w:r>
      <w:r w:rsidRPr="004057F6">
        <w:rPr>
          <w:rFonts w:ascii="Courier New" w:hAnsi="Courier New" w:cs="Courier New"/>
          <w:sz w:val="24"/>
          <w:lang w:val="en-US"/>
        </w:rPr>
        <w:t>_</w:t>
      </w:r>
      <w:r w:rsidRPr="001B5579">
        <w:rPr>
          <w:rFonts w:ascii="Courier New" w:hAnsi="Courier New" w:cs="Courier New"/>
          <w:sz w:val="24"/>
          <w:lang w:val="en-US"/>
        </w:rPr>
        <w:t>start</w:t>
      </w:r>
      <w:r w:rsidRPr="004057F6">
        <w:rPr>
          <w:rFonts w:ascii="Courier New" w:hAnsi="Courier New" w:cs="Courier New"/>
          <w:sz w:val="24"/>
          <w:lang w:val="en-US"/>
        </w:rPr>
        <w:t>();</w:t>
      </w:r>
    </w:p>
    <w:p w14:paraId="12317932" w14:textId="77777777" w:rsidR="00F81F88" w:rsidRPr="004057F6" w:rsidRDefault="00F81F88" w:rsidP="00F81F88">
      <w:pPr>
        <w:pStyle w:val="a7"/>
        <w:spacing w:line="240" w:lineRule="auto"/>
        <w:ind w:firstLine="708"/>
        <w:rPr>
          <w:rFonts w:ascii="Courier New" w:hAnsi="Courier New" w:cs="Courier New"/>
          <w:sz w:val="24"/>
          <w:lang w:val="en-US"/>
        </w:rPr>
      </w:pPr>
      <w:r w:rsidRPr="001B5579">
        <w:rPr>
          <w:rFonts w:ascii="Courier New" w:hAnsi="Courier New" w:cs="Courier New"/>
          <w:sz w:val="24"/>
          <w:lang w:val="en-US"/>
        </w:rPr>
        <w:t>if</w:t>
      </w:r>
      <w:r w:rsidRPr="004057F6">
        <w:rPr>
          <w:rFonts w:ascii="Courier New" w:hAnsi="Courier New" w:cs="Courier New"/>
          <w:sz w:val="24"/>
          <w:lang w:val="en-US"/>
        </w:rPr>
        <w:t>($_</w:t>
      </w:r>
      <w:r w:rsidRPr="001B5579">
        <w:rPr>
          <w:rFonts w:ascii="Courier New" w:hAnsi="Courier New" w:cs="Courier New"/>
          <w:sz w:val="24"/>
          <w:lang w:val="en-US"/>
        </w:rPr>
        <w:t>POST</w:t>
      </w:r>
      <w:r w:rsidRPr="004057F6">
        <w:rPr>
          <w:rFonts w:ascii="Courier New" w:hAnsi="Courier New" w:cs="Courier New"/>
          <w:sz w:val="24"/>
          <w:lang w:val="en-US"/>
        </w:rPr>
        <w:t>['</w:t>
      </w:r>
      <w:r w:rsidRPr="001B5579">
        <w:rPr>
          <w:rFonts w:ascii="Courier New" w:hAnsi="Courier New" w:cs="Courier New"/>
          <w:sz w:val="24"/>
          <w:lang w:val="en-US"/>
        </w:rPr>
        <w:t>submit</w:t>
      </w:r>
      <w:r w:rsidRPr="004057F6">
        <w:rPr>
          <w:rFonts w:ascii="Courier New" w:hAnsi="Courier New" w:cs="Courier New"/>
          <w:sz w:val="24"/>
          <w:lang w:val="en-US"/>
        </w:rPr>
        <w:t>'])</w:t>
      </w:r>
    </w:p>
    <w:p w14:paraId="0F032166" w14:textId="77777777" w:rsidR="00F81F88" w:rsidRPr="004057F6" w:rsidRDefault="00F81F88" w:rsidP="00F81F88">
      <w:pPr>
        <w:pStyle w:val="a7"/>
        <w:spacing w:line="240" w:lineRule="auto"/>
        <w:ind w:firstLine="0"/>
        <w:rPr>
          <w:rFonts w:ascii="Courier New" w:hAnsi="Courier New" w:cs="Courier New"/>
          <w:sz w:val="24"/>
          <w:lang w:val="en-US"/>
        </w:rPr>
      </w:pPr>
      <w:r w:rsidRPr="004057F6">
        <w:rPr>
          <w:rFonts w:ascii="Courier New" w:hAnsi="Courier New" w:cs="Courier New"/>
          <w:sz w:val="24"/>
          <w:lang w:val="en-US"/>
        </w:rPr>
        <w:tab/>
      </w:r>
      <w:r w:rsidRPr="004057F6">
        <w:rPr>
          <w:rFonts w:ascii="Courier New" w:hAnsi="Courier New" w:cs="Courier New"/>
          <w:sz w:val="24"/>
          <w:lang w:val="en-US"/>
        </w:rPr>
        <w:tab/>
        <w:t xml:space="preserve">{ </w:t>
      </w:r>
    </w:p>
    <w:p w14:paraId="0624FC4E" w14:textId="77777777" w:rsidR="00F81F88" w:rsidRPr="004057F6" w:rsidRDefault="00F81F88" w:rsidP="00F81F88">
      <w:pPr>
        <w:pStyle w:val="a7"/>
        <w:spacing w:line="240" w:lineRule="auto"/>
        <w:ind w:firstLine="0"/>
        <w:rPr>
          <w:rFonts w:ascii="Courier New" w:hAnsi="Courier New" w:cs="Courier New"/>
          <w:sz w:val="24"/>
          <w:lang w:val="en-US"/>
        </w:rPr>
      </w:pPr>
      <w:r w:rsidRPr="004057F6">
        <w:rPr>
          <w:rFonts w:ascii="Courier New" w:hAnsi="Courier New" w:cs="Courier New"/>
          <w:sz w:val="24"/>
          <w:lang w:val="en-US"/>
        </w:rPr>
        <w:tab/>
      </w:r>
      <w:r w:rsidRPr="004057F6">
        <w:rPr>
          <w:rFonts w:ascii="Courier New" w:hAnsi="Courier New" w:cs="Courier New"/>
          <w:sz w:val="24"/>
          <w:lang w:val="en-US"/>
        </w:rPr>
        <w:tab/>
      </w:r>
      <w:r w:rsidRPr="004057F6">
        <w:rPr>
          <w:rFonts w:ascii="Courier New" w:hAnsi="Courier New" w:cs="Courier New"/>
          <w:sz w:val="24"/>
          <w:lang w:val="en-US"/>
        </w:rPr>
        <w:tab/>
        <w:t>$_</w:t>
      </w:r>
      <w:r w:rsidRPr="001B5579">
        <w:rPr>
          <w:rFonts w:ascii="Courier New" w:hAnsi="Courier New" w:cs="Courier New"/>
          <w:sz w:val="24"/>
          <w:lang w:val="en-US"/>
        </w:rPr>
        <w:t>SESSION</w:t>
      </w:r>
      <w:r w:rsidRPr="004057F6">
        <w:rPr>
          <w:rFonts w:ascii="Courier New" w:hAnsi="Courier New" w:cs="Courier New"/>
          <w:sz w:val="24"/>
          <w:lang w:val="en-US"/>
        </w:rPr>
        <w:t xml:space="preserve"> = </w:t>
      </w:r>
      <w:r w:rsidRPr="001B5579">
        <w:rPr>
          <w:rFonts w:ascii="Courier New" w:hAnsi="Courier New" w:cs="Courier New"/>
          <w:sz w:val="24"/>
          <w:lang w:val="en-US"/>
        </w:rPr>
        <w:t>array</w:t>
      </w:r>
      <w:r w:rsidRPr="004057F6">
        <w:rPr>
          <w:rFonts w:ascii="Courier New" w:hAnsi="Courier New" w:cs="Courier New"/>
          <w:sz w:val="24"/>
          <w:lang w:val="en-US"/>
        </w:rPr>
        <w:t xml:space="preserve">(); </w:t>
      </w:r>
    </w:p>
    <w:p w14:paraId="53F0034B" w14:textId="77777777" w:rsidR="00F81F88" w:rsidRPr="004057F6" w:rsidRDefault="00F81F88" w:rsidP="00F81F88">
      <w:pPr>
        <w:pStyle w:val="a7"/>
        <w:spacing w:line="240" w:lineRule="auto"/>
        <w:ind w:firstLine="0"/>
        <w:rPr>
          <w:rFonts w:ascii="Courier New" w:hAnsi="Courier New" w:cs="Courier New"/>
          <w:sz w:val="24"/>
          <w:lang w:val="en-US"/>
        </w:rPr>
      </w:pPr>
      <w:r w:rsidRPr="004057F6">
        <w:rPr>
          <w:rFonts w:ascii="Courier New" w:hAnsi="Courier New" w:cs="Courier New"/>
          <w:sz w:val="24"/>
          <w:lang w:val="en-US"/>
        </w:rPr>
        <w:tab/>
      </w:r>
      <w:r w:rsidRPr="004057F6">
        <w:rPr>
          <w:rFonts w:ascii="Courier New" w:hAnsi="Courier New" w:cs="Courier New"/>
          <w:sz w:val="24"/>
          <w:lang w:val="en-US"/>
        </w:rPr>
        <w:tab/>
      </w:r>
      <w:r w:rsidRPr="004057F6">
        <w:rPr>
          <w:rFonts w:ascii="Courier New" w:hAnsi="Courier New" w:cs="Courier New"/>
          <w:sz w:val="24"/>
          <w:lang w:val="en-US"/>
        </w:rPr>
        <w:tab/>
      </w:r>
      <w:r w:rsidRPr="001B5579">
        <w:rPr>
          <w:rFonts w:ascii="Courier New" w:hAnsi="Courier New" w:cs="Courier New"/>
          <w:sz w:val="24"/>
          <w:lang w:val="en-US"/>
        </w:rPr>
        <w:t>session</w:t>
      </w:r>
      <w:r w:rsidRPr="004057F6">
        <w:rPr>
          <w:rFonts w:ascii="Courier New" w:hAnsi="Courier New" w:cs="Courier New"/>
          <w:sz w:val="24"/>
          <w:lang w:val="en-US"/>
        </w:rPr>
        <w:t>_</w:t>
      </w:r>
      <w:r w:rsidRPr="001B5579">
        <w:rPr>
          <w:rFonts w:ascii="Courier New" w:hAnsi="Courier New" w:cs="Courier New"/>
          <w:sz w:val="24"/>
          <w:lang w:val="en-US"/>
        </w:rPr>
        <w:t>destroy</w:t>
      </w:r>
      <w:r w:rsidRPr="004057F6">
        <w:rPr>
          <w:rFonts w:ascii="Courier New" w:hAnsi="Courier New" w:cs="Courier New"/>
          <w:sz w:val="24"/>
          <w:lang w:val="en-US"/>
        </w:rPr>
        <w:t xml:space="preserve">(); </w:t>
      </w:r>
    </w:p>
    <w:p w14:paraId="39BB2E9C" w14:textId="77777777" w:rsidR="00F81F88" w:rsidRPr="001B5579" w:rsidRDefault="00F81F88" w:rsidP="00F81F88">
      <w:pPr>
        <w:pStyle w:val="a7"/>
        <w:spacing w:line="240" w:lineRule="auto"/>
        <w:ind w:firstLine="0"/>
        <w:rPr>
          <w:rFonts w:ascii="Courier New" w:hAnsi="Courier New" w:cs="Courier New"/>
          <w:sz w:val="24"/>
          <w:lang w:val="en-US"/>
        </w:rPr>
      </w:pPr>
      <w:r w:rsidRPr="004057F6">
        <w:rPr>
          <w:rFonts w:ascii="Courier New" w:hAnsi="Courier New" w:cs="Courier New"/>
          <w:sz w:val="24"/>
          <w:lang w:val="en-US"/>
        </w:rPr>
        <w:tab/>
      </w:r>
      <w:r w:rsidRPr="004057F6">
        <w:rPr>
          <w:rFonts w:ascii="Courier New" w:hAnsi="Courier New" w:cs="Courier New"/>
          <w:sz w:val="24"/>
          <w:lang w:val="en-US"/>
        </w:rPr>
        <w:tab/>
      </w:r>
      <w:r w:rsidRPr="004057F6">
        <w:rPr>
          <w:rFonts w:ascii="Courier New" w:hAnsi="Courier New" w:cs="Courier New"/>
          <w:sz w:val="24"/>
          <w:lang w:val="en-US"/>
        </w:rPr>
        <w:tab/>
        <w:t>$_</w:t>
      </w:r>
      <w:r w:rsidRPr="001B5579">
        <w:rPr>
          <w:rFonts w:ascii="Courier New" w:hAnsi="Courier New" w:cs="Courier New"/>
          <w:sz w:val="24"/>
          <w:lang w:val="en-US"/>
        </w:rPr>
        <w:t xml:space="preserve">SESSION = array(); </w:t>
      </w:r>
    </w:p>
    <w:p w14:paraId="5CF7F2C2" w14:textId="77777777" w:rsidR="00F81F88" w:rsidRPr="001B5579" w:rsidRDefault="00F81F88" w:rsidP="00F81F88">
      <w:pPr>
        <w:pStyle w:val="a7"/>
        <w:spacing w:line="240" w:lineRule="auto"/>
        <w:ind w:firstLine="0"/>
        <w:rPr>
          <w:rFonts w:ascii="Courier New" w:hAnsi="Courier New" w:cs="Courier New"/>
          <w:sz w:val="24"/>
          <w:lang w:val="en-US"/>
        </w:rPr>
      </w:pPr>
      <w:r w:rsidRPr="001B5579">
        <w:rPr>
          <w:rFonts w:ascii="Courier New" w:hAnsi="Courier New" w:cs="Courier New"/>
          <w:sz w:val="24"/>
          <w:lang w:val="en-US"/>
        </w:rPr>
        <w:tab/>
      </w:r>
      <w:r w:rsidRPr="001B5579">
        <w:rPr>
          <w:rFonts w:ascii="Courier New" w:hAnsi="Courier New" w:cs="Courier New"/>
          <w:sz w:val="24"/>
          <w:lang w:val="en-US"/>
        </w:rPr>
        <w:tab/>
      </w:r>
      <w:r w:rsidRPr="001B5579">
        <w:rPr>
          <w:rFonts w:ascii="Courier New" w:hAnsi="Courier New" w:cs="Courier New"/>
          <w:sz w:val="24"/>
          <w:lang w:val="en-US"/>
        </w:rPr>
        <w:tab/>
        <w:t xml:space="preserve">header ('Location: index.php'); </w:t>
      </w:r>
    </w:p>
    <w:p w14:paraId="2F28DF62" w14:textId="77777777" w:rsidR="00F81F88" w:rsidRPr="001B5579" w:rsidRDefault="00F81F88" w:rsidP="00F81F88">
      <w:pPr>
        <w:pStyle w:val="a7"/>
        <w:spacing w:line="240" w:lineRule="auto"/>
        <w:ind w:firstLine="0"/>
        <w:rPr>
          <w:rFonts w:ascii="Courier New" w:hAnsi="Courier New" w:cs="Courier New"/>
          <w:sz w:val="24"/>
          <w:lang w:val="en-US"/>
        </w:rPr>
      </w:pPr>
      <w:r w:rsidRPr="001B5579">
        <w:rPr>
          <w:rFonts w:ascii="Courier New" w:hAnsi="Courier New" w:cs="Courier New"/>
          <w:sz w:val="24"/>
          <w:lang w:val="en-US"/>
        </w:rPr>
        <w:tab/>
      </w:r>
      <w:r w:rsidRPr="001B5579">
        <w:rPr>
          <w:rFonts w:ascii="Courier New" w:hAnsi="Courier New" w:cs="Courier New"/>
          <w:sz w:val="24"/>
          <w:lang w:val="en-US"/>
        </w:rPr>
        <w:tab/>
      </w:r>
      <w:r w:rsidRPr="001B5579">
        <w:rPr>
          <w:rFonts w:ascii="Courier New" w:hAnsi="Courier New" w:cs="Courier New"/>
          <w:sz w:val="24"/>
          <w:lang w:val="en-US"/>
        </w:rPr>
        <w:tab/>
        <w:t xml:space="preserve">exit(); </w:t>
      </w:r>
    </w:p>
    <w:p w14:paraId="4E0E8373" w14:textId="77777777" w:rsidR="00F81F88" w:rsidRPr="000E3E2A" w:rsidRDefault="00F81F88" w:rsidP="00F81F88">
      <w:pPr>
        <w:pStyle w:val="a7"/>
        <w:spacing w:after="240" w:line="240" w:lineRule="auto"/>
        <w:ind w:firstLine="0"/>
        <w:rPr>
          <w:rFonts w:ascii="Courier New" w:hAnsi="Courier New" w:cs="Courier New"/>
          <w:sz w:val="24"/>
          <w:lang w:val="en-US"/>
        </w:rPr>
      </w:pPr>
      <w:r w:rsidRPr="001B5579">
        <w:rPr>
          <w:rFonts w:ascii="Courier New" w:hAnsi="Courier New" w:cs="Courier New"/>
          <w:sz w:val="24"/>
          <w:lang w:val="en-US"/>
        </w:rPr>
        <w:tab/>
      </w:r>
      <w:r w:rsidRPr="001B5579">
        <w:rPr>
          <w:rFonts w:ascii="Courier New" w:hAnsi="Courier New" w:cs="Courier New"/>
          <w:sz w:val="24"/>
          <w:lang w:val="en-US"/>
        </w:rPr>
        <w:tab/>
      </w:r>
      <w:r w:rsidRPr="000E3E2A">
        <w:rPr>
          <w:rFonts w:ascii="Courier New" w:hAnsi="Courier New" w:cs="Courier New"/>
          <w:sz w:val="24"/>
          <w:lang w:val="en-US"/>
        </w:rPr>
        <w:t>}</w:t>
      </w:r>
    </w:p>
    <w:p w14:paraId="1DD5AC3E" w14:textId="77777777" w:rsidR="00F81F88" w:rsidRDefault="00F81F88" w:rsidP="00F81F88">
      <w:pPr>
        <w:pStyle w:val="a5"/>
      </w:pPr>
      <w:r>
        <w:t xml:space="preserve">Представление данных в подразделах «Редактировать информацию о врачах», «Запись на прием», «Запись пациентов» осуществляется с помощью </w:t>
      </w:r>
      <w:r>
        <w:rPr>
          <w:lang w:val="en-US"/>
        </w:rPr>
        <w:t>SQL</w:t>
      </w:r>
      <w:r>
        <w:t xml:space="preserve">-запроса. Данные </w:t>
      </w:r>
      <w:r>
        <w:rPr>
          <w:lang w:val="en-US"/>
        </w:rPr>
        <w:t>SQL</w:t>
      </w:r>
      <w:r w:rsidRPr="00643A02">
        <w:t>-</w:t>
      </w:r>
      <w:r>
        <w:t xml:space="preserve">запросы позволяют выводить информацию о записи на приём на сегодня, на завтра, на неделю, на месяц и за всё время. В </w:t>
      </w:r>
      <w:r>
        <w:rPr>
          <w:lang w:val="en-US"/>
        </w:rPr>
        <w:t>SQL</w:t>
      </w:r>
      <w:r>
        <w:t xml:space="preserve">-запросе указаны поля, которые необходимо выводить при различных условиях. Пример </w:t>
      </w:r>
      <w:r>
        <w:rPr>
          <w:lang w:val="en-US"/>
        </w:rPr>
        <w:t>SQL</w:t>
      </w:r>
      <w:r w:rsidRPr="00CB6F24">
        <w:t>-</w:t>
      </w:r>
      <w:r>
        <w:t>запроса представлен в листинге 3.11.</w:t>
      </w:r>
    </w:p>
    <w:p w14:paraId="293D9BB8" w14:textId="77777777" w:rsidR="00F81F88" w:rsidRDefault="00F81F88" w:rsidP="00F81F88">
      <w:pPr>
        <w:pStyle w:val="a5"/>
        <w:spacing w:before="240"/>
        <w:ind w:firstLine="0"/>
      </w:pPr>
      <w:r>
        <w:t xml:space="preserve">Листинг 3.11 – </w:t>
      </w:r>
      <w:r>
        <w:rPr>
          <w:lang w:val="en-US"/>
        </w:rPr>
        <w:t>SQL</w:t>
      </w:r>
      <w:r w:rsidRPr="00CB6F24">
        <w:t>-</w:t>
      </w:r>
      <w:r>
        <w:t>запрос на вывод данных о записи пациентов на месяц</w:t>
      </w:r>
    </w:p>
    <w:p w14:paraId="3B8BA97A" w14:textId="77777777" w:rsidR="00F81F88" w:rsidRPr="00CB6F24" w:rsidRDefault="00F81F88" w:rsidP="00F81F88">
      <w:pPr>
        <w:pStyle w:val="a5"/>
        <w:spacing w:after="240" w:line="240" w:lineRule="auto"/>
        <w:ind w:firstLine="0"/>
        <w:rPr>
          <w:rFonts w:ascii="Courier New" w:hAnsi="Courier New" w:cs="Courier New"/>
          <w:sz w:val="24"/>
          <w:lang w:val="en-US"/>
        </w:rPr>
      </w:pPr>
      <w:r w:rsidRPr="004057F6">
        <w:rPr>
          <w:rFonts w:ascii="Courier New" w:hAnsi="Courier New" w:cs="Courier New"/>
          <w:sz w:val="24"/>
          <w:lang w:val="en-US"/>
        </w:rPr>
        <w:t>$</w:t>
      </w:r>
      <w:r w:rsidRPr="00CB6F24">
        <w:rPr>
          <w:rFonts w:ascii="Courier New" w:hAnsi="Courier New" w:cs="Courier New"/>
          <w:sz w:val="24"/>
          <w:lang w:val="en-US"/>
        </w:rPr>
        <w:t>query</w:t>
      </w:r>
      <w:r w:rsidRPr="004057F6">
        <w:rPr>
          <w:rFonts w:ascii="Courier New" w:hAnsi="Courier New" w:cs="Courier New"/>
          <w:sz w:val="24"/>
          <w:lang w:val="en-US"/>
        </w:rPr>
        <w:t>="</w:t>
      </w:r>
      <w:r w:rsidRPr="00CB6F24">
        <w:rPr>
          <w:rFonts w:ascii="Courier New" w:hAnsi="Courier New" w:cs="Courier New"/>
          <w:sz w:val="24"/>
          <w:lang w:val="en-US"/>
        </w:rPr>
        <w:t>select</w:t>
      </w:r>
      <w:r w:rsidRPr="004057F6">
        <w:rPr>
          <w:rFonts w:ascii="Courier New" w:hAnsi="Courier New" w:cs="Courier New"/>
          <w:sz w:val="24"/>
          <w:lang w:val="en-US"/>
        </w:rPr>
        <w:t xml:space="preserve"> </w:t>
      </w:r>
      <w:r w:rsidRPr="00CB6F24">
        <w:rPr>
          <w:rFonts w:ascii="Courier New" w:hAnsi="Courier New" w:cs="Courier New"/>
          <w:sz w:val="24"/>
          <w:lang w:val="en-US"/>
        </w:rPr>
        <w:t>id</w:t>
      </w:r>
      <w:r w:rsidRPr="004057F6">
        <w:rPr>
          <w:rFonts w:ascii="Courier New" w:hAnsi="Courier New" w:cs="Courier New"/>
          <w:sz w:val="24"/>
          <w:lang w:val="en-US"/>
        </w:rPr>
        <w:t xml:space="preserve">, </w:t>
      </w:r>
      <w:r w:rsidRPr="009E7E93">
        <w:rPr>
          <w:rFonts w:ascii="Courier New" w:hAnsi="Courier New" w:cs="Courier New"/>
          <w:sz w:val="24"/>
        </w:rPr>
        <w:t>Фамилия</w:t>
      </w:r>
      <w:r w:rsidRPr="004057F6">
        <w:rPr>
          <w:rFonts w:ascii="Courier New" w:hAnsi="Courier New" w:cs="Courier New"/>
          <w:sz w:val="24"/>
          <w:lang w:val="en-US"/>
        </w:rPr>
        <w:t xml:space="preserve">, </w:t>
      </w:r>
      <w:r w:rsidRPr="009E7E93">
        <w:rPr>
          <w:rFonts w:ascii="Courier New" w:hAnsi="Courier New" w:cs="Courier New"/>
          <w:sz w:val="24"/>
        </w:rPr>
        <w:t>Имя</w:t>
      </w:r>
      <w:r w:rsidRPr="004057F6">
        <w:rPr>
          <w:rFonts w:ascii="Courier New" w:hAnsi="Courier New" w:cs="Courier New"/>
          <w:sz w:val="24"/>
          <w:lang w:val="en-US"/>
        </w:rPr>
        <w:t xml:space="preserve">, </w:t>
      </w:r>
      <w:r w:rsidRPr="009E7E93">
        <w:rPr>
          <w:rFonts w:ascii="Courier New" w:hAnsi="Courier New" w:cs="Courier New"/>
          <w:sz w:val="24"/>
        </w:rPr>
        <w:t>Отчество</w:t>
      </w:r>
      <w:r w:rsidRPr="004057F6">
        <w:rPr>
          <w:rFonts w:ascii="Courier New" w:hAnsi="Courier New" w:cs="Courier New"/>
          <w:sz w:val="24"/>
          <w:lang w:val="en-US"/>
        </w:rPr>
        <w:t xml:space="preserve">,  </w:t>
      </w:r>
      <w:r w:rsidRPr="009E7E93">
        <w:rPr>
          <w:rFonts w:ascii="Courier New" w:hAnsi="Courier New" w:cs="Courier New"/>
          <w:sz w:val="24"/>
        </w:rPr>
        <w:t>Врач</w:t>
      </w:r>
      <w:r w:rsidRPr="004057F6">
        <w:rPr>
          <w:rFonts w:ascii="Courier New" w:hAnsi="Courier New" w:cs="Courier New"/>
          <w:sz w:val="24"/>
          <w:lang w:val="en-US"/>
        </w:rPr>
        <w:t xml:space="preserve">, </w:t>
      </w:r>
      <w:r w:rsidRPr="009E7E93">
        <w:rPr>
          <w:rFonts w:ascii="Courier New" w:hAnsi="Courier New" w:cs="Courier New"/>
          <w:sz w:val="24"/>
        </w:rPr>
        <w:t>Дата</w:t>
      </w:r>
      <w:r w:rsidRPr="004057F6">
        <w:rPr>
          <w:rFonts w:ascii="Courier New" w:hAnsi="Courier New" w:cs="Courier New"/>
          <w:sz w:val="24"/>
          <w:lang w:val="en-US"/>
        </w:rPr>
        <w:t xml:space="preserve">, </w:t>
      </w:r>
      <w:r w:rsidRPr="009E7E93">
        <w:rPr>
          <w:rFonts w:ascii="Courier New" w:hAnsi="Courier New" w:cs="Courier New"/>
          <w:sz w:val="24"/>
        </w:rPr>
        <w:t>Время</w:t>
      </w:r>
      <w:r w:rsidRPr="004057F6">
        <w:rPr>
          <w:rFonts w:ascii="Courier New" w:hAnsi="Courier New" w:cs="Courier New"/>
          <w:sz w:val="24"/>
          <w:lang w:val="en-US"/>
        </w:rPr>
        <w:t xml:space="preserve">, </w:t>
      </w:r>
      <w:r w:rsidRPr="009E7E93">
        <w:rPr>
          <w:rFonts w:ascii="Courier New" w:hAnsi="Courier New" w:cs="Courier New"/>
          <w:sz w:val="24"/>
        </w:rPr>
        <w:t>Телефон</w:t>
      </w:r>
      <w:r w:rsidRPr="004057F6">
        <w:rPr>
          <w:rFonts w:ascii="Courier New" w:hAnsi="Courier New" w:cs="Courier New"/>
          <w:sz w:val="24"/>
          <w:lang w:val="en-US"/>
        </w:rPr>
        <w:t xml:space="preserve"> </w:t>
      </w:r>
      <w:r w:rsidRPr="00CB6F24">
        <w:rPr>
          <w:rFonts w:ascii="Courier New" w:hAnsi="Courier New" w:cs="Courier New"/>
          <w:sz w:val="24"/>
          <w:lang w:val="en-US"/>
        </w:rPr>
        <w:t>FROM</w:t>
      </w:r>
      <w:r w:rsidRPr="004057F6">
        <w:rPr>
          <w:rFonts w:ascii="Courier New" w:hAnsi="Courier New" w:cs="Courier New"/>
          <w:sz w:val="24"/>
          <w:lang w:val="en-US"/>
        </w:rPr>
        <w:t xml:space="preserve"> </w:t>
      </w:r>
      <w:r w:rsidRPr="00CB6F24">
        <w:rPr>
          <w:rFonts w:ascii="Courier New" w:hAnsi="Courier New" w:cs="Courier New"/>
          <w:sz w:val="24"/>
          <w:lang w:val="en-US"/>
        </w:rPr>
        <w:t>patients</w:t>
      </w:r>
      <w:r w:rsidRPr="004057F6">
        <w:rPr>
          <w:rFonts w:ascii="Courier New" w:hAnsi="Courier New" w:cs="Courier New"/>
          <w:sz w:val="24"/>
          <w:lang w:val="en-US"/>
        </w:rPr>
        <w:t xml:space="preserve"> </w:t>
      </w:r>
      <w:r w:rsidRPr="00CB6F24">
        <w:rPr>
          <w:rFonts w:ascii="Courier New" w:hAnsi="Courier New" w:cs="Courier New"/>
          <w:sz w:val="24"/>
          <w:lang w:val="en-US"/>
        </w:rPr>
        <w:t>where</w:t>
      </w:r>
      <w:r w:rsidRPr="004057F6">
        <w:rPr>
          <w:rFonts w:ascii="Courier New" w:hAnsi="Courier New" w:cs="Courier New"/>
          <w:sz w:val="24"/>
          <w:lang w:val="en-US"/>
        </w:rPr>
        <w:t xml:space="preserve"> </w:t>
      </w:r>
      <w:r w:rsidRPr="009E7E93">
        <w:rPr>
          <w:rFonts w:ascii="Courier New" w:hAnsi="Courier New" w:cs="Courier New"/>
          <w:sz w:val="24"/>
        </w:rPr>
        <w:t>Дата</w:t>
      </w:r>
      <w:r w:rsidRPr="004057F6">
        <w:rPr>
          <w:rFonts w:ascii="Courier New" w:hAnsi="Courier New" w:cs="Courier New"/>
          <w:sz w:val="24"/>
          <w:lang w:val="en-US"/>
        </w:rPr>
        <w:t xml:space="preserve"> </w:t>
      </w:r>
      <w:r w:rsidRPr="00CB6F24">
        <w:rPr>
          <w:rFonts w:ascii="Courier New" w:hAnsi="Courier New" w:cs="Courier New"/>
          <w:sz w:val="24"/>
          <w:lang w:val="en-US"/>
        </w:rPr>
        <w:t>BETWEEN</w:t>
      </w:r>
      <w:r w:rsidRPr="004057F6">
        <w:rPr>
          <w:rFonts w:ascii="Courier New" w:hAnsi="Courier New" w:cs="Courier New"/>
          <w:sz w:val="24"/>
          <w:lang w:val="en-US"/>
        </w:rPr>
        <w:t xml:space="preserve"> </w:t>
      </w:r>
      <w:r w:rsidRPr="00CB6F24">
        <w:rPr>
          <w:rFonts w:ascii="Courier New" w:hAnsi="Courier New" w:cs="Courier New"/>
          <w:sz w:val="24"/>
          <w:lang w:val="en-US"/>
        </w:rPr>
        <w:t>current</w:t>
      </w:r>
      <w:r w:rsidRPr="004057F6">
        <w:rPr>
          <w:rFonts w:ascii="Courier New" w:hAnsi="Courier New" w:cs="Courier New"/>
          <w:sz w:val="24"/>
          <w:lang w:val="en-US"/>
        </w:rPr>
        <w:t>_</w:t>
      </w:r>
      <w:r w:rsidRPr="00CB6F24">
        <w:rPr>
          <w:rFonts w:ascii="Courier New" w:hAnsi="Courier New" w:cs="Courier New"/>
          <w:sz w:val="24"/>
          <w:lang w:val="en-US"/>
        </w:rPr>
        <w:t>date</w:t>
      </w:r>
      <w:r w:rsidRPr="004057F6">
        <w:rPr>
          <w:rFonts w:ascii="Courier New" w:hAnsi="Courier New" w:cs="Courier New"/>
          <w:sz w:val="24"/>
          <w:lang w:val="en-US"/>
        </w:rPr>
        <w:t xml:space="preserve"> </w:t>
      </w:r>
      <w:r w:rsidRPr="00CB6F24">
        <w:rPr>
          <w:rFonts w:ascii="Courier New" w:hAnsi="Courier New" w:cs="Courier New"/>
          <w:sz w:val="24"/>
          <w:lang w:val="en-US"/>
        </w:rPr>
        <w:t>and current_date + interval 30 day order by Дата, Время";</w:t>
      </w:r>
    </w:p>
    <w:p w14:paraId="77F179AB" w14:textId="77777777" w:rsidR="00F81F88" w:rsidRDefault="00F81F88" w:rsidP="00F81F88">
      <w:pPr>
        <w:pStyle w:val="a5"/>
      </w:pPr>
      <w:r>
        <w:t xml:space="preserve">Редактирование записей происходит согласно выбранной фамилии. </w:t>
      </w:r>
      <w:r w:rsidRPr="00D30B0C">
        <w:t>С</w:t>
      </w:r>
      <w:r>
        <w:t xml:space="preserve">отрудники клиники или администратор выбирает из списка фамилий необходимую фамилию, выбирает поле, которые хочет изменить и вводит новые данные в выбранное поле. По нажатию на кнопку «Изменить», запрос посылается на сервер. Где сервер обрабатывает полученные POST-запросы, извлекает POST и передает данные PHP-скрипту. После чего, выполняется запрос на изменение данных в базе данных и пользователь в качестве ответа </w:t>
      </w:r>
      <w:r>
        <w:lastRenderedPageBreak/>
        <w:t>получает новые данные из базы данных у себя на странице. Часть кода для редактирования данных представлена в листинге 3.12.</w:t>
      </w:r>
    </w:p>
    <w:p w14:paraId="05D598D9" w14:textId="77777777" w:rsidR="00F81F88" w:rsidRDefault="00F81F88" w:rsidP="00F81F88">
      <w:pPr>
        <w:pStyle w:val="a5"/>
        <w:spacing w:before="240"/>
        <w:ind w:firstLine="0"/>
      </w:pPr>
      <w:r>
        <w:t>Листинг 3.12 – Редактирование данных</w:t>
      </w:r>
    </w:p>
    <w:p w14:paraId="6E557CE5" w14:textId="77777777" w:rsidR="00F81F88" w:rsidRPr="004057F6" w:rsidRDefault="00F81F88" w:rsidP="00F81F88">
      <w:pPr>
        <w:pStyle w:val="a5"/>
        <w:spacing w:line="240" w:lineRule="auto"/>
        <w:ind w:firstLine="0"/>
        <w:rPr>
          <w:rFonts w:ascii="Courier New" w:hAnsi="Courier New" w:cs="Courier New"/>
          <w:sz w:val="24"/>
          <w:lang w:val="en-US"/>
        </w:rPr>
      </w:pPr>
      <w:r>
        <w:rPr>
          <w:rFonts w:ascii="Courier New" w:hAnsi="Courier New" w:cs="Courier New"/>
          <w:sz w:val="24"/>
        </w:rPr>
        <w:t>Изменить</w:t>
      </w:r>
      <w:r w:rsidRPr="004057F6">
        <w:rPr>
          <w:rFonts w:ascii="Courier New" w:hAnsi="Courier New" w:cs="Courier New"/>
          <w:sz w:val="24"/>
          <w:lang w:val="en-US"/>
        </w:rPr>
        <w:t xml:space="preserve"> </w:t>
      </w:r>
      <w:r>
        <w:rPr>
          <w:rFonts w:ascii="Courier New" w:hAnsi="Courier New" w:cs="Courier New"/>
          <w:sz w:val="24"/>
        </w:rPr>
        <w:t>в</w:t>
      </w:r>
      <w:r w:rsidRPr="004057F6">
        <w:rPr>
          <w:rFonts w:ascii="Courier New" w:hAnsi="Courier New" w:cs="Courier New"/>
          <w:sz w:val="24"/>
          <w:lang w:val="en-US"/>
        </w:rPr>
        <w:t xml:space="preserve"> &lt;?</w:t>
      </w:r>
      <w:r w:rsidRPr="007E3737">
        <w:rPr>
          <w:rFonts w:ascii="Courier New" w:hAnsi="Courier New" w:cs="Courier New"/>
          <w:sz w:val="24"/>
          <w:lang w:val="en-US"/>
        </w:rPr>
        <w:t>php</w:t>
      </w:r>
      <w:r w:rsidRPr="004057F6">
        <w:rPr>
          <w:rFonts w:ascii="Courier New" w:hAnsi="Courier New" w:cs="Courier New"/>
          <w:sz w:val="24"/>
          <w:lang w:val="en-US"/>
        </w:rPr>
        <w:t xml:space="preserve"> </w:t>
      </w:r>
      <w:r w:rsidRPr="007E3737">
        <w:rPr>
          <w:rFonts w:ascii="Courier New" w:hAnsi="Courier New" w:cs="Courier New"/>
          <w:sz w:val="24"/>
          <w:lang w:val="en-US"/>
        </w:rPr>
        <w:t>echo</w:t>
      </w:r>
      <w:r w:rsidRPr="004057F6">
        <w:rPr>
          <w:rFonts w:ascii="Courier New" w:hAnsi="Courier New" w:cs="Courier New"/>
          <w:sz w:val="24"/>
          <w:lang w:val="en-US"/>
        </w:rPr>
        <w:t xml:space="preserve"> '&lt;</w:t>
      </w:r>
      <w:r w:rsidRPr="007E3737">
        <w:rPr>
          <w:rFonts w:ascii="Courier New" w:hAnsi="Courier New" w:cs="Courier New"/>
          <w:sz w:val="24"/>
          <w:lang w:val="en-US"/>
        </w:rPr>
        <w:t>select</w:t>
      </w:r>
      <w:r w:rsidRPr="004057F6">
        <w:rPr>
          <w:rFonts w:ascii="Courier New" w:hAnsi="Courier New" w:cs="Courier New"/>
          <w:sz w:val="24"/>
          <w:lang w:val="en-US"/>
        </w:rPr>
        <w:t xml:space="preserve"> </w:t>
      </w:r>
      <w:r w:rsidRPr="007E3737">
        <w:rPr>
          <w:rFonts w:ascii="Courier New" w:hAnsi="Courier New" w:cs="Courier New"/>
          <w:sz w:val="24"/>
          <w:lang w:val="en-US"/>
        </w:rPr>
        <w:t>name</w:t>
      </w:r>
      <w:r w:rsidRPr="004057F6">
        <w:rPr>
          <w:rFonts w:ascii="Courier New" w:hAnsi="Courier New" w:cs="Courier New"/>
          <w:sz w:val="24"/>
          <w:lang w:val="en-US"/>
        </w:rPr>
        <w:t>="</w:t>
      </w:r>
      <w:r w:rsidRPr="007E3737">
        <w:rPr>
          <w:rFonts w:ascii="Courier New" w:hAnsi="Courier New" w:cs="Courier New"/>
          <w:sz w:val="24"/>
          <w:lang w:val="en-US"/>
        </w:rPr>
        <w:t>where</w:t>
      </w:r>
      <w:r w:rsidRPr="004057F6">
        <w:rPr>
          <w:rFonts w:ascii="Courier New" w:hAnsi="Courier New" w:cs="Courier New"/>
          <w:sz w:val="24"/>
          <w:lang w:val="en-US"/>
        </w:rPr>
        <w:t>"&gt;&lt;</w:t>
      </w:r>
      <w:r w:rsidRPr="007E3737">
        <w:rPr>
          <w:rFonts w:ascii="Courier New" w:hAnsi="Courier New" w:cs="Courier New"/>
          <w:sz w:val="24"/>
          <w:lang w:val="en-US"/>
        </w:rPr>
        <w:t>option</w:t>
      </w:r>
      <w:r w:rsidRPr="004057F6">
        <w:rPr>
          <w:rFonts w:ascii="Courier New" w:hAnsi="Courier New" w:cs="Courier New"/>
          <w:sz w:val="24"/>
          <w:lang w:val="en-US"/>
        </w:rPr>
        <w:t xml:space="preserve"> &gt; </w:t>
      </w:r>
      <w:r w:rsidRPr="00D30B0C">
        <w:rPr>
          <w:rFonts w:ascii="Courier New" w:hAnsi="Courier New" w:cs="Courier New"/>
          <w:sz w:val="24"/>
        </w:rPr>
        <w:t>выберите</w:t>
      </w:r>
      <w:r w:rsidRPr="004057F6">
        <w:rPr>
          <w:rFonts w:ascii="Courier New" w:hAnsi="Courier New" w:cs="Courier New"/>
          <w:sz w:val="24"/>
          <w:lang w:val="en-US"/>
        </w:rPr>
        <w:t xml:space="preserve"> </w:t>
      </w:r>
      <w:r w:rsidRPr="00D30B0C">
        <w:rPr>
          <w:rFonts w:ascii="Courier New" w:hAnsi="Courier New" w:cs="Courier New"/>
          <w:sz w:val="24"/>
        </w:rPr>
        <w:t>фамилию</w:t>
      </w:r>
      <w:r w:rsidRPr="004057F6">
        <w:rPr>
          <w:rFonts w:ascii="Courier New" w:hAnsi="Courier New" w:cs="Courier New"/>
          <w:sz w:val="24"/>
          <w:lang w:val="en-US"/>
        </w:rPr>
        <w:t>';</w:t>
      </w:r>
    </w:p>
    <w:p w14:paraId="60A542A5" w14:textId="77777777" w:rsidR="00F81F88" w:rsidRPr="004057F6" w:rsidRDefault="00F81F88" w:rsidP="00F81F88">
      <w:pPr>
        <w:pStyle w:val="a5"/>
        <w:spacing w:line="240" w:lineRule="auto"/>
        <w:ind w:firstLine="0"/>
        <w:rPr>
          <w:rFonts w:ascii="Courier New" w:hAnsi="Courier New" w:cs="Courier New"/>
          <w:sz w:val="24"/>
          <w:lang w:val="en-US"/>
        </w:rPr>
      </w:pPr>
      <w:r w:rsidRPr="004057F6">
        <w:rPr>
          <w:rFonts w:ascii="Courier New" w:hAnsi="Courier New" w:cs="Courier New"/>
          <w:sz w:val="24"/>
          <w:lang w:val="en-US"/>
        </w:rPr>
        <w:tab/>
      </w:r>
      <w:r w:rsidRPr="004057F6">
        <w:rPr>
          <w:rFonts w:ascii="Courier New" w:hAnsi="Courier New" w:cs="Courier New"/>
          <w:sz w:val="24"/>
          <w:lang w:val="en-US"/>
        </w:rPr>
        <w:tab/>
        <w:t>$</w:t>
      </w:r>
      <w:r w:rsidRPr="00D30B0C">
        <w:rPr>
          <w:rFonts w:ascii="Courier New" w:hAnsi="Courier New" w:cs="Courier New"/>
          <w:sz w:val="24"/>
          <w:lang w:val="en-US"/>
        </w:rPr>
        <w:t>i</w:t>
      </w:r>
      <w:r>
        <w:rPr>
          <w:rFonts w:ascii="Courier New" w:hAnsi="Courier New" w:cs="Courier New"/>
          <w:sz w:val="24"/>
          <w:lang w:val="en-US"/>
        </w:rPr>
        <w:t>=0</w:t>
      </w:r>
      <w:r w:rsidRPr="004057F6">
        <w:rPr>
          <w:rFonts w:ascii="Courier New" w:hAnsi="Courier New" w:cs="Courier New"/>
          <w:sz w:val="24"/>
          <w:lang w:val="en-US"/>
        </w:rPr>
        <w:t>;</w:t>
      </w:r>
    </w:p>
    <w:p w14:paraId="3EFA8BAF" w14:textId="77777777" w:rsidR="00F81F88" w:rsidRPr="00D30B0C" w:rsidRDefault="00F81F88" w:rsidP="00F81F88">
      <w:pPr>
        <w:pStyle w:val="a5"/>
        <w:spacing w:line="240" w:lineRule="auto"/>
        <w:ind w:firstLine="0"/>
        <w:rPr>
          <w:rFonts w:ascii="Courier New" w:hAnsi="Courier New" w:cs="Courier New"/>
          <w:sz w:val="24"/>
          <w:lang w:val="en-US"/>
        </w:rPr>
      </w:pPr>
      <w:r w:rsidRPr="004057F6">
        <w:rPr>
          <w:rFonts w:ascii="Courier New" w:hAnsi="Courier New" w:cs="Courier New"/>
          <w:sz w:val="24"/>
          <w:lang w:val="en-US"/>
        </w:rPr>
        <w:tab/>
      </w:r>
      <w:r w:rsidRPr="004057F6">
        <w:rPr>
          <w:rFonts w:ascii="Courier New" w:hAnsi="Courier New" w:cs="Courier New"/>
          <w:sz w:val="24"/>
          <w:lang w:val="en-US"/>
        </w:rPr>
        <w:tab/>
      </w:r>
      <w:r w:rsidRPr="00D30B0C">
        <w:rPr>
          <w:rFonts w:ascii="Courier New" w:hAnsi="Courier New" w:cs="Courier New"/>
          <w:sz w:val="24"/>
          <w:lang w:val="en-US"/>
        </w:rPr>
        <w:t>while</w:t>
      </w:r>
      <w:r w:rsidRPr="004057F6">
        <w:rPr>
          <w:rFonts w:ascii="Courier New" w:hAnsi="Courier New" w:cs="Courier New"/>
          <w:sz w:val="24"/>
          <w:lang w:val="en-US"/>
        </w:rPr>
        <w:t>($</w:t>
      </w:r>
      <w:r w:rsidRPr="00D30B0C">
        <w:rPr>
          <w:rFonts w:ascii="Courier New" w:hAnsi="Courier New" w:cs="Courier New"/>
          <w:sz w:val="24"/>
          <w:lang w:val="en-US"/>
        </w:rPr>
        <w:t>data</w:t>
      </w:r>
      <w:r w:rsidRPr="004057F6">
        <w:rPr>
          <w:rFonts w:ascii="Courier New" w:hAnsi="Courier New" w:cs="Courier New"/>
          <w:sz w:val="24"/>
          <w:lang w:val="en-US"/>
        </w:rPr>
        <w:t xml:space="preserve"> = </w:t>
      </w:r>
      <w:r w:rsidRPr="00D30B0C">
        <w:rPr>
          <w:rFonts w:ascii="Courier New" w:hAnsi="Courier New" w:cs="Courier New"/>
          <w:sz w:val="24"/>
          <w:lang w:val="en-US"/>
        </w:rPr>
        <w:t>mysql</w:t>
      </w:r>
      <w:r w:rsidRPr="004057F6">
        <w:rPr>
          <w:rFonts w:ascii="Courier New" w:hAnsi="Courier New" w:cs="Courier New"/>
          <w:sz w:val="24"/>
          <w:lang w:val="en-US"/>
        </w:rPr>
        <w:t>_</w:t>
      </w:r>
      <w:r w:rsidRPr="00D30B0C">
        <w:rPr>
          <w:rFonts w:ascii="Courier New" w:hAnsi="Courier New" w:cs="Courier New"/>
          <w:sz w:val="24"/>
          <w:lang w:val="en-US"/>
        </w:rPr>
        <w:t>fetch</w:t>
      </w:r>
      <w:r w:rsidRPr="004057F6">
        <w:rPr>
          <w:rFonts w:ascii="Courier New" w:hAnsi="Courier New" w:cs="Courier New"/>
          <w:sz w:val="24"/>
          <w:lang w:val="en-US"/>
        </w:rPr>
        <w:t>_</w:t>
      </w:r>
      <w:r w:rsidRPr="00D30B0C">
        <w:rPr>
          <w:rFonts w:ascii="Courier New" w:hAnsi="Courier New" w:cs="Courier New"/>
          <w:sz w:val="24"/>
          <w:lang w:val="en-US"/>
        </w:rPr>
        <w:t>array</w:t>
      </w:r>
      <w:r w:rsidRPr="004057F6">
        <w:rPr>
          <w:rFonts w:ascii="Courier New" w:hAnsi="Courier New" w:cs="Courier New"/>
          <w:sz w:val="24"/>
          <w:lang w:val="en-US"/>
        </w:rPr>
        <w:t>($</w:t>
      </w:r>
      <w:r w:rsidRPr="00D30B0C">
        <w:rPr>
          <w:rFonts w:ascii="Courier New" w:hAnsi="Courier New" w:cs="Courier New"/>
          <w:sz w:val="24"/>
          <w:lang w:val="en-US"/>
        </w:rPr>
        <w:t>query)){</w:t>
      </w:r>
    </w:p>
    <w:p w14:paraId="2CCD86F3" w14:textId="77777777" w:rsidR="00F81F88" w:rsidRPr="00D30B0C" w:rsidRDefault="00F81F88" w:rsidP="00F81F88">
      <w:pPr>
        <w:pStyle w:val="a5"/>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r>
      <w:r>
        <w:rPr>
          <w:rFonts w:ascii="Courier New" w:hAnsi="Courier New" w:cs="Courier New"/>
          <w:sz w:val="24"/>
          <w:lang w:val="en-US"/>
        </w:rPr>
        <w:tab/>
      </w:r>
      <w:r w:rsidRPr="00D30B0C">
        <w:rPr>
          <w:rFonts w:ascii="Courier New" w:hAnsi="Courier New" w:cs="Courier New"/>
          <w:sz w:val="24"/>
          <w:lang w:val="en-US"/>
        </w:rPr>
        <w:t>$i++;</w:t>
      </w:r>
    </w:p>
    <w:p w14:paraId="63BEF1F7" w14:textId="77777777" w:rsidR="00F81F88" w:rsidRPr="00D30B0C" w:rsidRDefault="00F81F88" w:rsidP="00F81F88">
      <w:pPr>
        <w:pStyle w:val="a5"/>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lang w:val="en-US"/>
        </w:rPr>
        <w:tab/>
      </w:r>
      <w:r>
        <w:rPr>
          <w:rFonts w:ascii="Courier New" w:hAnsi="Courier New" w:cs="Courier New"/>
          <w:sz w:val="24"/>
          <w:lang w:val="en-US"/>
        </w:rPr>
        <w:t>echo</w:t>
      </w:r>
      <w:r w:rsidRPr="00D30B0C">
        <w:rPr>
          <w:rFonts w:ascii="Courier New" w:hAnsi="Courier New" w:cs="Courier New"/>
          <w:sz w:val="24"/>
          <w:lang w:val="en-US"/>
        </w:rPr>
        <w:t>'&lt;option value="'.$i.'"&gt;'.$data['</w:t>
      </w:r>
      <w:r w:rsidRPr="00D30B0C">
        <w:rPr>
          <w:rFonts w:ascii="Courier New" w:hAnsi="Courier New" w:cs="Courier New"/>
          <w:sz w:val="24"/>
        </w:rPr>
        <w:t>Фамилия</w:t>
      </w:r>
      <w:r>
        <w:rPr>
          <w:rFonts w:ascii="Courier New" w:hAnsi="Courier New" w:cs="Courier New"/>
          <w:sz w:val="24"/>
          <w:lang w:val="en-US"/>
        </w:rPr>
        <w:t>'];</w:t>
      </w:r>
      <w:r w:rsidRPr="00D30B0C">
        <w:rPr>
          <w:rFonts w:ascii="Courier New" w:hAnsi="Courier New" w:cs="Courier New"/>
          <w:sz w:val="24"/>
          <w:lang w:val="en-US"/>
        </w:rPr>
        <w:t>}</w:t>
      </w:r>
    </w:p>
    <w:p w14:paraId="2F557AD5" w14:textId="77777777" w:rsidR="00F81F88" w:rsidRPr="00D30B0C" w:rsidRDefault="00F81F88" w:rsidP="00F81F88">
      <w:pPr>
        <w:pStyle w:val="a5"/>
        <w:spacing w:line="240" w:lineRule="auto"/>
        <w:ind w:firstLine="0"/>
        <w:rPr>
          <w:rFonts w:ascii="Courier New" w:hAnsi="Courier New" w:cs="Courier New"/>
          <w:sz w:val="24"/>
          <w:lang w:val="en-US"/>
        </w:rPr>
      </w:pPr>
      <w:r>
        <w:rPr>
          <w:rFonts w:ascii="Courier New" w:hAnsi="Courier New" w:cs="Courier New"/>
          <w:sz w:val="24"/>
          <w:lang w:val="en-US"/>
        </w:rPr>
        <w:tab/>
      </w:r>
      <w:r>
        <w:rPr>
          <w:rFonts w:ascii="Courier New" w:hAnsi="Courier New" w:cs="Courier New"/>
          <w:sz w:val="24"/>
          <w:lang w:val="en-US"/>
        </w:rPr>
        <w:tab/>
      </w:r>
      <w:r w:rsidRPr="00D30B0C">
        <w:rPr>
          <w:rFonts w:ascii="Courier New" w:hAnsi="Courier New" w:cs="Courier New"/>
          <w:sz w:val="24"/>
          <w:lang w:val="en-US"/>
        </w:rPr>
        <w:t>echo '&lt;/select&gt;';</w:t>
      </w:r>
    </w:p>
    <w:p w14:paraId="7D55F8A5" w14:textId="77777777" w:rsidR="00F81F88" w:rsidRPr="00D30B0C" w:rsidRDefault="00F81F88" w:rsidP="00F81F88">
      <w:pPr>
        <w:pStyle w:val="a5"/>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t xml:space="preserve">$query4 = mysql_query('select  </w:t>
      </w:r>
      <w:r w:rsidRPr="00D30B0C">
        <w:rPr>
          <w:rFonts w:ascii="Courier New" w:hAnsi="Courier New" w:cs="Courier New"/>
          <w:sz w:val="24"/>
        </w:rPr>
        <w:t>Фамилия</w:t>
      </w:r>
      <w:r w:rsidRPr="00D30B0C">
        <w:rPr>
          <w:rFonts w:ascii="Courier New" w:hAnsi="Courier New" w:cs="Courier New"/>
          <w:sz w:val="24"/>
          <w:lang w:val="en-US"/>
        </w:rPr>
        <w:t xml:space="preserve">, </w:t>
      </w:r>
      <w:r w:rsidRPr="00D30B0C">
        <w:rPr>
          <w:rFonts w:ascii="Courier New" w:hAnsi="Courier New" w:cs="Courier New"/>
          <w:sz w:val="24"/>
        </w:rPr>
        <w:t>Имя</w:t>
      </w:r>
      <w:r w:rsidRPr="00D30B0C">
        <w:rPr>
          <w:rFonts w:ascii="Courier New" w:hAnsi="Courier New" w:cs="Courier New"/>
          <w:sz w:val="24"/>
          <w:lang w:val="en-US"/>
        </w:rPr>
        <w:t xml:space="preserve">, </w:t>
      </w:r>
      <w:r w:rsidRPr="00D30B0C">
        <w:rPr>
          <w:rFonts w:ascii="Courier New" w:hAnsi="Courier New" w:cs="Courier New"/>
          <w:sz w:val="24"/>
        </w:rPr>
        <w:t>Отчество</w:t>
      </w:r>
      <w:r w:rsidRPr="00D30B0C">
        <w:rPr>
          <w:rFonts w:ascii="Courier New" w:hAnsi="Courier New" w:cs="Courier New"/>
          <w:sz w:val="24"/>
          <w:lang w:val="en-US"/>
        </w:rPr>
        <w:t xml:space="preserve">, </w:t>
      </w:r>
      <w:r w:rsidRPr="00D30B0C">
        <w:rPr>
          <w:rFonts w:ascii="Courier New" w:hAnsi="Courier New" w:cs="Courier New"/>
          <w:sz w:val="24"/>
        </w:rPr>
        <w:t>Врач</w:t>
      </w:r>
      <w:r w:rsidRPr="00D30B0C">
        <w:rPr>
          <w:rFonts w:ascii="Courier New" w:hAnsi="Courier New" w:cs="Courier New"/>
          <w:sz w:val="24"/>
          <w:lang w:val="en-US"/>
        </w:rPr>
        <w:t xml:space="preserve">, </w:t>
      </w:r>
      <w:r w:rsidRPr="00D30B0C">
        <w:rPr>
          <w:rFonts w:ascii="Courier New" w:hAnsi="Courier New" w:cs="Courier New"/>
          <w:sz w:val="24"/>
        </w:rPr>
        <w:t>Дата</w:t>
      </w:r>
      <w:r w:rsidRPr="00D30B0C">
        <w:rPr>
          <w:rFonts w:ascii="Courier New" w:hAnsi="Courier New" w:cs="Courier New"/>
          <w:sz w:val="24"/>
          <w:lang w:val="en-US"/>
        </w:rPr>
        <w:t xml:space="preserve">, </w:t>
      </w:r>
      <w:r w:rsidRPr="00D30B0C">
        <w:rPr>
          <w:rFonts w:ascii="Courier New" w:hAnsi="Courier New" w:cs="Courier New"/>
          <w:sz w:val="24"/>
        </w:rPr>
        <w:t>Время</w:t>
      </w:r>
      <w:r w:rsidRPr="00D30B0C">
        <w:rPr>
          <w:rFonts w:ascii="Courier New" w:hAnsi="Courier New" w:cs="Courier New"/>
          <w:sz w:val="24"/>
          <w:lang w:val="en-US"/>
        </w:rPr>
        <w:t xml:space="preserve">, </w:t>
      </w:r>
      <w:r w:rsidRPr="00D30B0C">
        <w:rPr>
          <w:rFonts w:ascii="Courier New" w:hAnsi="Courier New" w:cs="Courier New"/>
          <w:sz w:val="24"/>
        </w:rPr>
        <w:t>Телефон</w:t>
      </w:r>
      <w:r w:rsidRPr="00D30B0C">
        <w:rPr>
          <w:rFonts w:ascii="Courier New" w:hAnsi="Courier New" w:cs="Courier New"/>
          <w:sz w:val="24"/>
          <w:lang w:val="en-US"/>
        </w:rPr>
        <w:t xml:space="preserve"> from AH2.patients');</w:t>
      </w:r>
    </w:p>
    <w:p w14:paraId="6630C5C7" w14:textId="77777777" w:rsidR="00F81F88" w:rsidRPr="00D30B0C" w:rsidRDefault="00F81F88" w:rsidP="00F81F88">
      <w:pPr>
        <w:pStyle w:val="a5"/>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t>echo '&lt;form method= "POST"&gt;'; ?&gt;</w:t>
      </w:r>
    </w:p>
    <w:p w14:paraId="78205C99" w14:textId="77777777" w:rsidR="00F81F88" w:rsidRPr="007E3737" w:rsidRDefault="00F81F88" w:rsidP="00F81F88">
      <w:pPr>
        <w:pStyle w:val="a5"/>
        <w:spacing w:line="240" w:lineRule="auto"/>
        <w:ind w:firstLine="0"/>
        <w:rPr>
          <w:rFonts w:ascii="Courier New" w:hAnsi="Courier New" w:cs="Courier New"/>
          <w:sz w:val="24"/>
        </w:rPr>
      </w:pP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rPr>
        <w:t>поле</w:t>
      </w:r>
    </w:p>
    <w:p w14:paraId="0C8D5CB6" w14:textId="77777777" w:rsidR="00F81F88" w:rsidRPr="000E3E2A" w:rsidRDefault="00F81F88" w:rsidP="00F81F88">
      <w:pPr>
        <w:pStyle w:val="a5"/>
        <w:spacing w:line="240" w:lineRule="auto"/>
        <w:ind w:firstLine="0"/>
        <w:rPr>
          <w:rFonts w:ascii="Courier New" w:hAnsi="Courier New" w:cs="Courier New"/>
          <w:sz w:val="24"/>
          <w:lang w:val="en-US"/>
        </w:rPr>
      </w:pPr>
      <w:r w:rsidRPr="007E3737">
        <w:rPr>
          <w:rFonts w:ascii="Courier New" w:hAnsi="Courier New" w:cs="Courier New"/>
          <w:sz w:val="24"/>
        </w:rPr>
        <w:tab/>
      </w:r>
      <w:r w:rsidRPr="007E3737">
        <w:rPr>
          <w:rFonts w:ascii="Courier New" w:hAnsi="Courier New" w:cs="Courier New"/>
          <w:sz w:val="24"/>
        </w:rPr>
        <w:tab/>
      </w:r>
      <w:r w:rsidRPr="000E3E2A">
        <w:rPr>
          <w:rFonts w:ascii="Courier New" w:hAnsi="Courier New" w:cs="Courier New"/>
          <w:sz w:val="24"/>
          <w:lang w:val="en-US"/>
        </w:rPr>
        <w:t>&lt;?</w:t>
      </w:r>
      <w:r w:rsidRPr="00D30B0C">
        <w:rPr>
          <w:rFonts w:ascii="Courier New" w:hAnsi="Courier New" w:cs="Courier New"/>
          <w:sz w:val="24"/>
          <w:lang w:val="en-US"/>
        </w:rPr>
        <w:t>php</w:t>
      </w:r>
      <w:r w:rsidRPr="000E3E2A">
        <w:rPr>
          <w:rFonts w:ascii="Courier New" w:hAnsi="Courier New" w:cs="Courier New"/>
          <w:sz w:val="24"/>
          <w:lang w:val="en-US"/>
        </w:rPr>
        <w:t xml:space="preserve"> </w:t>
      </w:r>
      <w:r w:rsidRPr="00D30B0C">
        <w:rPr>
          <w:rFonts w:ascii="Courier New" w:hAnsi="Courier New" w:cs="Courier New"/>
          <w:sz w:val="24"/>
          <w:lang w:val="en-US"/>
        </w:rPr>
        <w:t>echo</w:t>
      </w:r>
      <w:r w:rsidRPr="000E3E2A">
        <w:rPr>
          <w:rFonts w:ascii="Courier New" w:hAnsi="Courier New" w:cs="Courier New"/>
          <w:sz w:val="24"/>
          <w:lang w:val="en-US"/>
        </w:rPr>
        <w:t xml:space="preserve"> '&lt;</w:t>
      </w:r>
      <w:r w:rsidRPr="00D30B0C">
        <w:rPr>
          <w:rFonts w:ascii="Courier New" w:hAnsi="Courier New" w:cs="Courier New"/>
          <w:sz w:val="24"/>
          <w:lang w:val="en-US"/>
        </w:rPr>
        <w:t>se</w:t>
      </w:r>
      <w:r>
        <w:rPr>
          <w:rFonts w:ascii="Courier New" w:hAnsi="Courier New" w:cs="Courier New"/>
          <w:sz w:val="24"/>
          <w:lang w:val="en-US"/>
        </w:rPr>
        <w:t>lect</w:t>
      </w:r>
      <w:r w:rsidRPr="000E3E2A">
        <w:rPr>
          <w:rFonts w:ascii="Courier New" w:hAnsi="Courier New" w:cs="Courier New"/>
          <w:sz w:val="24"/>
          <w:lang w:val="en-US"/>
        </w:rPr>
        <w:t xml:space="preserve">  </w:t>
      </w:r>
      <w:r>
        <w:rPr>
          <w:rFonts w:ascii="Courier New" w:hAnsi="Courier New" w:cs="Courier New"/>
          <w:sz w:val="24"/>
          <w:lang w:val="en-US"/>
        </w:rPr>
        <w:t>name</w:t>
      </w:r>
      <w:r w:rsidRPr="000E3E2A">
        <w:rPr>
          <w:rFonts w:ascii="Courier New" w:hAnsi="Courier New" w:cs="Courier New"/>
          <w:sz w:val="24"/>
          <w:lang w:val="en-US"/>
        </w:rPr>
        <w:t>="</w:t>
      </w:r>
      <w:r>
        <w:rPr>
          <w:rFonts w:ascii="Courier New" w:hAnsi="Courier New" w:cs="Courier New"/>
          <w:sz w:val="24"/>
          <w:lang w:val="en-US"/>
        </w:rPr>
        <w:t>col</w:t>
      </w:r>
      <w:r w:rsidRPr="000E3E2A">
        <w:rPr>
          <w:rFonts w:ascii="Courier New" w:hAnsi="Courier New" w:cs="Courier New"/>
          <w:sz w:val="24"/>
          <w:lang w:val="en-US"/>
        </w:rPr>
        <w:t>1"&gt;&lt;</w:t>
      </w:r>
      <w:r>
        <w:rPr>
          <w:rFonts w:ascii="Courier New" w:hAnsi="Courier New" w:cs="Courier New"/>
          <w:sz w:val="24"/>
          <w:lang w:val="en-US"/>
        </w:rPr>
        <w:t>option</w:t>
      </w:r>
      <w:r w:rsidRPr="000E3E2A">
        <w:rPr>
          <w:rFonts w:ascii="Courier New" w:hAnsi="Courier New" w:cs="Courier New"/>
          <w:sz w:val="24"/>
          <w:lang w:val="en-US"/>
        </w:rPr>
        <w:t xml:space="preserve">&gt;' ?&gt; </w:t>
      </w:r>
      <w:r w:rsidRPr="00D30B0C">
        <w:rPr>
          <w:rFonts w:ascii="Courier New" w:hAnsi="Courier New" w:cs="Courier New"/>
          <w:sz w:val="24"/>
        </w:rPr>
        <w:t>выберите</w:t>
      </w:r>
      <w:r w:rsidRPr="000E3E2A">
        <w:rPr>
          <w:rFonts w:ascii="Courier New" w:hAnsi="Courier New" w:cs="Courier New"/>
          <w:sz w:val="24"/>
          <w:lang w:val="en-US"/>
        </w:rPr>
        <w:t xml:space="preserve"> </w:t>
      </w:r>
      <w:r w:rsidRPr="00D30B0C">
        <w:rPr>
          <w:rFonts w:ascii="Courier New" w:hAnsi="Courier New" w:cs="Courier New"/>
          <w:sz w:val="24"/>
        </w:rPr>
        <w:t>поле</w:t>
      </w:r>
      <w:r w:rsidRPr="000E3E2A">
        <w:rPr>
          <w:rFonts w:ascii="Courier New" w:hAnsi="Courier New" w:cs="Courier New"/>
          <w:sz w:val="24"/>
          <w:lang w:val="en-US"/>
        </w:rPr>
        <w:t xml:space="preserve"> </w:t>
      </w:r>
      <w:r w:rsidRPr="00D30B0C">
        <w:rPr>
          <w:rFonts w:ascii="Courier New" w:hAnsi="Courier New" w:cs="Courier New"/>
          <w:sz w:val="24"/>
        </w:rPr>
        <w:t>для</w:t>
      </w:r>
      <w:r w:rsidRPr="000E3E2A">
        <w:rPr>
          <w:rFonts w:ascii="Courier New" w:hAnsi="Courier New" w:cs="Courier New"/>
          <w:sz w:val="24"/>
          <w:lang w:val="en-US"/>
        </w:rPr>
        <w:t xml:space="preserve"> </w:t>
      </w:r>
      <w:r w:rsidRPr="00D30B0C">
        <w:rPr>
          <w:rFonts w:ascii="Courier New" w:hAnsi="Courier New" w:cs="Courier New"/>
          <w:sz w:val="24"/>
        </w:rPr>
        <w:t>изменения</w:t>
      </w:r>
      <w:r w:rsidRPr="000E3E2A">
        <w:rPr>
          <w:rFonts w:ascii="Courier New" w:hAnsi="Courier New" w:cs="Courier New"/>
          <w:sz w:val="24"/>
          <w:lang w:val="en-US"/>
        </w:rPr>
        <w:t xml:space="preserve"> </w:t>
      </w:r>
    </w:p>
    <w:p w14:paraId="262A60CD" w14:textId="77777777" w:rsidR="00F81F88" w:rsidRPr="00D30B0C" w:rsidRDefault="00F81F88" w:rsidP="00F81F88">
      <w:pPr>
        <w:pStyle w:val="a5"/>
        <w:spacing w:line="240" w:lineRule="auto"/>
        <w:ind w:firstLine="0"/>
        <w:rPr>
          <w:rFonts w:ascii="Courier New" w:hAnsi="Courier New" w:cs="Courier New"/>
          <w:sz w:val="24"/>
          <w:lang w:val="en-US"/>
        </w:rPr>
      </w:pPr>
      <w:r w:rsidRPr="000E3E2A">
        <w:rPr>
          <w:rFonts w:ascii="Courier New" w:hAnsi="Courier New" w:cs="Courier New"/>
          <w:sz w:val="24"/>
          <w:lang w:val="en-US"/>
        </w:rPr>
        <w:tab/>
      </w:r>
      <w:r w:rsidRPr="000E3E2A">
        <w:rPr>
          <w:rFonts w:ascii="Courier New" w:hAnsi="Courier New" w:cs="Courier New"/>
          <w:sz w:val="24"/>
          <w:lang w:val="en-US"/>
        </w:rPr>
        <w:tab/>
      </w:r>
      <w:r w:rsidRPr="00D30B0C">
        <w:rPr>
          <w:rFonts w:ascii="Courier New" w:hAnsi="Courier New" w:cs="Courier New"/>
          <w:sz w:val="24"/>
          <w:lang w:val="en-US"/>
        </w:rPr>
        <w:t>&lt;?php for($j=0;$j&lt;mysql_num_fields($query4);$j++){</w:t>
      </w:r>
    </w:p>
    <w:p w14:paraId="42D0522B" w14:textId="77777777" w:rsidR="00F81F88" w:rsidRPr="00D30B0C" w:rsidRDefault="00F81F88" w:rsidP="00F81F88">
      <w:pPr>
        <w:pStyle w:val="a5"/>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t>echo'&lt;option value="'.$j.'"&gt;'</w:t>
      </w:r>
      <w:r>
        <w:rPr>
          <w:rFonts w:ascii="Courier New" w:hAnsi="Courier New" w:cs="Courier New"/>
          <w:sz w:val="24"/>
          <w:lang w:val="en-US"/>
        </w:rPr>
        <w:t>.mysql_field_name($query4, $j);</w:t>
      </w:r>
      <w:r w:rsidRPr="00D30B0C">
        <w:rPr>
          <w:rFonts w:ascii="Courier New" w:hAnsi="Courier New" w:cs="Courier New"/>
          <w:sz w:val="24"/>
          <w:lang w:val="en-US"/>
        </w:rPr>
        <w:t>}</w:t>
      </w:r>
      <w:r w:rsidRPr="00D30B0C">
        <w:rPr>
          <w:rFonts w:ascii="Courier New" w:hAnsi="Courier New" w:cs="Courier New"/>
          <w:sz w:val="24"/>
          <w:lang w:val="en-US"/>
        </w:rPr>
        <w:tab/>
      </w:r>
    </w:p>
    <w:p w14:paraId="4CED1037" w14:textId="77777777" w:rsidR="00F81F88" w:rsidRPr="00C81498" w:rsidRDefault="00F81F88" w:rsidP="00F81F88">
      <w:pPr>
        <w:pStyle w:val="a5"/>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t>echo '&lt;/select&gt;'; ?&gt;</w:t>
      </w:r>
    </w:p>
    <w:p w14:paraId="3D93EA98" w14:textId="77777777" w:rsidR="00F81F88" w:rsidRPr="00D30B0C" w:rsidRDefault="00F81F88" w:rsidP="00F81F88">
      <w:pPr>
        <w:pStyle w:val="a5"/>
        <w:spacing w:line="240" w:lineRule="auto"/>
        <w:ind w:firstLine="0"/>
        <w:rPr>
          <w:rFonts w:ascii="Courier New" w:hAnsi="Courier New" w:cs="Courier New"/>
          <w:sz w:val="24"/>
          <w:lang w:val="en-US"/>
        </w:rPr>
      </w:pPr>
      <w:r w:rsidRPr="00D30B0C">
        <w:rPr>
          <w:rFonts w:ascii="Courier New" w:hAnsi="Courier New" w:cs="Courier New"/>
          <w:sz w:val="24"/>
          <w:lang w:val="en-US"/>
        </w:rPr>
        <w:tab/>
      </w:r>
      <w:r w:rsidRPr="00D30B0C">
        <w:rPr>
          <w:rFonts w:ascii="Courier New" w:hAnsi="Courier New" w:cs="Courier New"/>
          <w:sz w:val="24"/>
          <w:lang w:val="en-US"/>
        </w:rPr>
        <w:tab/>
      </w:r>
      <w:r w:rsidRPr="00D30B0C">
        <w:rPr>
          <w:rFonts w:ascii="Courier New" w:hAnsi="Courier New" w:cs="Courier New"/>
          <w:sz w:val="24"/>
        </w:rPr>
        <w:t>на</w:t>
      </w:r>
      <w:r w:rsidRPr="00D30B0C">
        <w:rPr>
          <w:rFonts w:ascii="Courier New" w:hAnsi="Courier New" w:cs="Courier New"/>
          <w:sz w:val="24"/>
          <w:lang w:val="en-US"/>
        </w:rPr>
        <w:t xml:space="preserve"> &lt;input type= "text" name= "update"  class="input" placeholder="</w:t>
      </w:r>
      <w:r w:rsidRPr="00D30B0C">
        <w:rPr>
          <w:rFonts w:ascii="Courier New" w:hAnsi="Courier New" w:cs="Courier New"/>
          <w:sz w:val="24"/>
        </w:rPr>
        <w:t>введите</w:t>
      </w:r>
      <w:r w:rsidRPr="00D30B0C">
        <w:rPr>
          <w:rFonts w:ascii="Courier New" w:hAnsi="Courier New" w:cs="Courier New"/>
          <w:sz w:val="24"/>
          <w:lang w:val="en-US"/>
        </w:rPr>
        <w:t xml:space="preserve"> </w:t>
      </w:r>
      <w:r w:rsidRPr="00D30B0C">
        <w:rPr>
          <w:rFonts w:ascii="Courier New" w:hAnsi="Courier New" w:cs="Courier New"/>
          <w:sz w:val="24"/>
        </w:rPr>
        <w:t>текст</w:t>
      </w:r>
      <w:r w:rsidRPr="00D30B0C">
        <w:rPr>
          <w:rFonts w:ascii="Courier New" w:hAnsi="Courier New" w:cs="Courier New"/>
          <w:sz w:val="24"/>
          <w:lang w:val="en-US"/>
        </w:rPr>
        <w:t xml:space="preserve"> </w:t>
      </w:r>
      <w:r w:rsidRPr="00D30B0C">
        <w:rPr>
          <w:rFonts w:ascii="Courier New" w:hAnsi="Courier New" w:cs="Courier New"/>
          <w:sz w:val="24"/>
        </w:rPr>
        <w:t>изменения</w:t>
      </w:r>
      <w:r>
        <w:rPr>
          <w:rFonts w:ascii="Courier New" w:hAnsi="Courier New" w:cs="Courier New"/>
          <w:sz w:val="24"/>
          <w:lang w:val="en-US"/>
        </w:rPr>
        <w:t>"&gt;</w:t>
      </w:r>
    </w:p>
    <w:p w14:paraId="6E9B902C" w14:textId="77777777" w:rsidR="00F81F88" w:rsidRPr="00D30B0C" w:rsidRDefault="00F81F88" w:rsidP="00F81F88">
      <w:pPr>
        <w:pStyle w:val="a5"/>
        <w:spacing w:after="240" w:line="240" w:lineRule="auto"/>
        <w:ind w:left="709" w:firstLine="709"/>
        <w:rPr>
          <w:rFonts w:ascii="Courier New" w:hAnsi="Courier New" w:cs="Courier New"/>
          <w:sz w:val="24"/>
          <w:lang w:val="en-US"/>
        </w:rPr>
      </w:pPr>
      <w:r w:rsidRPr="00D30B0C">
        <w:rPr>
          <w:rFonts w:ascii="Courier New" w:hAnsi="Courier New" w:cs="Courier New"/>
          <w:sz w:val="24"/>
          <w:lang w:val="en-US"/>
        </w:rPr>
        <w:t>&lt;input type= "submit" value= "</w:t>
      </w:r>
      <w:r w:rsidRPr="00D30B0C">
        <w:rPr>
          <w:rFonts w:ascii="Courier New" w:hAnsi="Courier New" w:cs="Courier New"/>
          <w:sz w:val="24"/>
        </w:rPr>
        <w:t>Изменить</w:t>
      </w:r>
      <w:r w:rsidRPr="00D30B0C">
        <w:rPr>
          <w:rFonts w:ascii="Courier New" w:hAnsi="Courier New" w:cs="Courier New"/>
          <w:sz w:val="24"/>
          <w:lang w:val="en-US"/>
        </w:rPr>
        <w:t>" class="submit_edit"&gt;</w:t>
      </w:r>
    </w:p>
    <w:p w14:paraId="60F6E8B6" w14:textId="77777777" w:rsidR="00F81F88" w:rsidRDefault="00F81F88" w:rsidP="00F81F88">
      <w:pPr>
        <w:pStyle w:val="a7"/>
      </w:pPr>
      <w:r>
        <w:t>Удаление записей происходит согласно выбранным данным из таблицы. Сначала зарегистрированный пользователь, сотрудник или администратор отмечает необходимые данные для удаления и нажимает на кнопку «Удалить». После чего, запрос посылается на сервер. Сервер считывает POST-запросы согласно выбранным checkbox, далее происходит считывание данных из массива $_POST и на основе этих данных составляется SQL-запрос к базе данных, который удаляет выбранные строки. В качестве ответа пользователь получает измененную базу данных у себя на странице. Часть кода для удаления данных из базы данных представлена в листинге 3.13.</w:t>
      </w:r>
    </w:p>
    <w:p w14:paraId="7B4A6A5A" w14:textId="77777777" w:rsidR="00F81F88" w:rsidRDefault="00F81F88" w:rsidP="00F81F88">
      <w:pPr>
        <w:pStyle w:val="a7"/>
        <w:spacing w:before="240"/>
        <w:ind w:firstLine="0"/>
      </w:pPr>
      <w:r>
        <w:t>Листинг 3.13 – Удаление данных</w:t>
      </w:r>
    </w:p>
    <w:p w14:paraId="70DEEF89" w14:textId="77777777" w:rsidR="00F81F88" w:rsidRPr="007E3737" w:rsidRDefault="00F81F88" w:rsidP="00F81F88">
      <w:pPr>
        <w:pStyle w:val="a7"/>
        <w:spacing w:line="240" w:lineRule="auto"/>
        <w:ind w:firstLine="0"/>
        <w:rPr>
          <w:rFonts w:ascii="Courier New" w:hAnsi="Courier New" w:cs="Courier New"/>
          <w:sz w:val="24"/>
        </w:rPr>
      </w:pPr>
      <w:r w:rsidRPr="00CB6F24">
        <w:rPr>
          <w:rFonts w:ascii="Courier New" w:hAnsi="Courier New" w:cs="Courier New"/>
          <w:sz w:val="24"/>
          <w:lang w:val="en-US"/>
        </w:rPr>
        <w:t>if</w:t>
      </w:r>
      <w:r w:rsidRPr="007E3737">
        <w:rPr>
          <w:rFonts w:ascii="Courier New" w:hAnsi="Courier New" w:cs="Courier New"/>
          <w:sz w:val="24"/>
        </w:rPr>
        <w:t>($_</w:t>
      </w:r>
      <w:r w:rsidRPr="00CB6F24">
        <w:rPr>
          <w:rFonts w:ascii="Courier New" w:hAnsi="Courier New" w:cs="Courier New"/>
          <w:sz w:val="24"/>
          <w:lang w:val="en-US"/>
        </w:rPr>
        <w:t>POST</w:t>
      </w:r>
      <w:r w:rsidRPr="007E3737">
        <w:rPr>
          <w:rFonts w:ascii="Courier New" w:hAnsi="Courier New" w:cs="Courier New"/>
          <w:sz w:val="24"/>
        </w:rPr>
        <w:t>["</w:t>
      </w:r>
      <w:r w:rsidRPr="00CB6F24">
        <w:rPr>
          <w:rFonts w:ascii="Courier New" w:hAnsi="Courier New" w:cs="Courier New"/>
          <w:sz w:val="24"/>
          <w:lang w:val="en-US"/>
        </w:rPr>
        <w:t>dfile</w:t>
      </w:r>
      <w:r w:rsidRPr="007E3737">
        <w:rPr>
          <w:rFonts w:ascii="Courier New" w:hAnsi="Courier New" w:cs="Courier New"/>
          <w:sz w:val="24"/>
        </w:rPr>
        <w:t>"])</w:t>
      </w:r>
    </w:p>
    <w:p w14:paraId="339849E4" w14:textId="77777777" w:rsidR="00F81F88" w:rsidRPr="004057F6" w:rsidRDefault="00F81F88" w:rsidP="00F81F88">
      <w:pPr>
        <w:pStyle w:val="a7"/>
        <w:spacing w:line="240" w:lineRule="auto"/>
        <w:ind w:firstLine="708"/>
        <w:rPr>
          <w:rFonts w:ascii="Courier New" w:hAnsi="Courier New" w:cs="Courier New"/>
          <w:sz w:val="24"/>
          <w:lang w:val="en-US"/>
        </w:rPr>
      </w:pPr>
      <w:r w:rsidRPr="004057F6">
        <w:rPr>
          <w:rFonts w:ascii="Courier New" w:hAnsi="Courier New" w:cs="Courier New"/>
          <w:sz w:val="24"/>
          <w:lang w:val="en-US"/>
        </w:rPr>
        <w:t xml:space="preserve">{ </w:t>
      </w:r>
    </w:p>
    <w:p w14:paraId="745771B0" w14:textId="77777777" w:rsidR="00F81F88" w:rsidRPr="00CB6F24" w:rsidRDefault="00F81F88" w:rsidP="00F81F88">
      <w:pPr>
        <w:pStyle w:val="a7"/>
        <w:spacing w:line="240" w:lineRule="auto"/>
        <w:ind w:firstLine="0"/>
        <w:rPr>
          <w:rFonts w:ascii="Courier New" w:hAnsi="Courier New" w:cs="Courier New"/>
          <w:sz w:val="24"/>
          <w:lang w:val="en-US"/>
        </w:rPr>
      </w:pPr>
      <w:r w:rsidRPr="004057F6">
        <w:rPr>
          <w:rFonts w:ascii="Courier New" w:hAnsi="Courier New" w:cs="Courier New"/>
          <w:sz w:val="24"/>
          <w:lang w:val="en-US"/>
        </w:rPr>
        <w:tab/>
      </w:r>
      <w:r w:rsidRPr="004057F6">
        <w:rPr>
          <w:rFonts w:ascii="Courier New" w:hAnsi="Courier New" w:cs="Courier New"/>
          <w:sz w:val="24"/>
          <w:lang w:val="en-US"/>
        </w:rPr>
        <w:tab/>
      </w:r>
      <w:r w:rsidRPr="00CB6F24">
        <w:rPr>
          <w:rFonts w:ascii="Courier New" w:hAnsi="Courier New" w:cs="Courier New"/>
          <w:sz w:val="24"/>
          <w:lang w:val="en-US"/>
        </w:rPr>
        <w:t>$mass=$_POST["dfile"];</w:t>
      </w:r>
    </w:p>
    <w:p w14:paraId="59B1602D"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t>$i=0;</w:t>
      </w:r>
    </w:p>
    <w:p w14:paraId="04C38647"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r>
      <w:r>
        <w:rPr>
          <w:rFonts w:ascii="Courier New" w:hAnsi="Courier New" w:cs="Courier New"/>
          <w:sz w:val="24"/>
          <w:lang w:val="en-US"/>
        </w:rPr>
        <w:t>while($mass[$i])</w:t>
      </w:r>
    </w:p>
    <w:p w14:paraId="5C0302CB" w14:textId="77777777" w:rsidR="00F81F88" w:rsidRPr="00CB6F24" w:rsidRDefault="00F81F88" w:rsidP="00F81F88">
      <w:pPr>
        <w:pStyle w:val="a7"/>
        <w:spacing w:line="240" w:lineRule="auto"/>
        <w:ind w:left="1416" w:firstLine="708"/>
        <w:rPr>
          <w:rFonts w:ascii="Courier New" w:hAnsi="Courier New" w:cs="Courier New"/>
          <w:sz w:val="24"/>
          <w:lang w:val="en-US"/>
        </w:rPr>
      </w:pPr>
      <w:r w:rsidRPr="00CB6F24">
        <w:rPr>
          <w:rFonts w:ascii="Courier New" w:hAnsi="Courier New" w:cs="Courier New"/>
          <w:sz w:val="24"/>
          <w:lang w:val="en-US"/>
        </w:rPr>
        <w:t>{</w:t>
      </w:r>
    </w:p>
    <w:p w14:paraId="7A8F1E01"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lastRenderedPageBreak/>
        <w:tab/>
      </w: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r>
      <w:r>
        <w:rPr>
          <w:rFonts w:ascii="Courier New" w:hAnsi="Courier New" w:cs="Courier New"/>
          <w:sz w:val="24"/>
          <w:lang w:val="en-US"/>
        </w:rPr>
        <w:t>$link=</w:t>
      </w:r>
      <w:r w:rsidRPr="00CB6F24">
        <w:rPr>
          <w:rFonts w:ascii="Courier New" w:hAnsi="Courier New" w:cs="Courier New"/>
          <w:sz w:val="24"/>
          <w:lang w:val="en-US"/>
        </w:rPr>
        <w:t>mysql_connect("localhost", "root","") or die("Could not connect");</w:t>
      </w:r>
    </w:p>
    <w:p w14:paraId="5F7EFAA8"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t>mysql_select_db("AH2") or die("Could not select database");</w:t>
      </w:r>
    </w:p>
    <w:p w14:paraId="2562E742"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t>$s1="delete from patients where id=$mass[$i]";</w:t>
      </w:r>
    </w:p>
    <w:p w14:paraId="5E4E9BDA"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r>
      <w:r>
        <w:rPr>
          <w:rFonts w:ascii="Courier New" w:hAnsi="Courier New" w:cs="Courier New"/>
          <w:sz w:val="24"/>
          <w:lang w:val="en-US"/>
        </w:rPr>
        <w:t>$result1=</w:t>
      </w:r>
      <w:r w:rsidRPr="00CB6F24">
        <w:rPr>
          <w:rFonts w:ascii="Courier New" w:hAnsi="Courier New" w:cs="Courier New"/>
          <w:sz w:val="24"/>
          <w:lang w:val="en-US"/>
        </w:rPr>
        <w:t>mysql_query($s1) or die("Query failed");</w:t>
      </w:r>
    </w:p>
    <w:p w14:paraId="08BDE1FA"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t>$i++;</w:t>
      </w:r>
    </w:p>
    <w:p w14:paraId="7792D6E2"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r>
      <w:r w:rsidRPr="00CB6F24">
        <w:rPr>
          <w:rFonts w:ascii="Courier New" w:hAnsi="Courier New" w:cs="Courier New"/>
          <w:sz w:val="24"/>
          <w:lang w:val="en-US"/>
        </w:rPr>
        <w:tab/>
        <w:t>}</w:t>
      </w:r>
    </w:p>
    <w:p w14:paraId="574A9C9A" w14:textId="77777777" w:rsidR="00F81F88" w:rsidRPr="00CB6F24" w:rsidRDefault="00F81F88" w:rsidP="00F81F88">
      <w:pPr>
        <w:pStyle w:val="a7"/>
        <w:spacing w:line="240" w:lineRule="auto"/>
        <w:ind w:firstLine="0"/>
        <w:rPr>
          <w:rFonts w:ascii="Courier New" w:hAnsi="Courier New" w:cs="Courier New"/>
          <w:sz w:val="24"/>
          <w:lang w:val="en-US"/>
        </w:rPr>
      </w:pPr>
      <w:r w:rsidRPr="00CB6F24">
        <w:rPr>
          <w:rFonts w:ascii="Courier New" w:hAnsi="Courier New" w:cs="Courier New"/>
          <w:sz w:val="24"/>
          <w:lang w:val="en-US"/>
        </w:rPr>
        <w:tab/>
      </w:r>
      <w:r w:rsidRPr="00CB6F24">
        <w:rPr>
          <w:rFonts w:ascii="Courier New" w:hAnsi="Courier New" w:cs="Courier New"/>
          <w:sz w:val="24"/>
          <w:lang w:val="en-US"/>
        </w:rPr>
        <w:tab/>
        <w:t>Header("Location: the-entry-for-today.php?i=2");</w:t>
      </w:r>
    </w:p>
    <w:p w14:paraId="6466AD90" w14:textId="77777777" w:rsidR="00F81F88" w:rsidRPr="00CB6F24" w:rsidRDefault="00F81F88" w:rsidP="00F81F88">
      <w:pPr>
        <w:pStyle w:val="a7"/>
        <w:spacing w:after="240" w:line="240" w:lineRule="auto"/>
        <w:ind w:firstLine="0"/>
        <w:rPr>
          <w:rFonts w:ascii="Courier New" w:hAnsi="Courier New" w:cs="Courier New"/>
          <w:sz w:val="24"/>
        </w:rPr>
      </w:pPr>
      <w:r w:rsidRPr="00CB6F24">
        <w:rPr>
          <w:rFonts w:ascii="Courier New" w:hAnsi="Courier New" w:cs="Courier New"/>
          <w:sz w:val="24"/>
          <w:lang w:val="en-US"/>
        </w:rPr>
        <w:tab/>
      </w:r>
      <w:r w:rsidRPr="00CB6F24">
        <w:rPr>
          <w:rFonts w:ascii="Courier New" w:hAnsi="Courier New" w:cs="Courier New"/>
          <w:sz w:val="24"/>
        </w:rPr>
        <w:t>}</w:t>
      </w:r>
    </w:p>
    <w:p w14:paraId="69F6DCC5" w14:textId="17219C07" w:rsidR="00F81F88" w:rsidRDefault="00F81F88" w:rsidP="00F81F88">
      <w:pPr>
        <w:pStyle w:val="ac"/>
      </w:pPr>
      <w:r w:rsidRPr="00375CE8">
        <w:t xml:space="preserve">Таким образом, </w:t>
      </w:r>
      <w:r>
        <w:t xml:space="preserve">продемонстрированы примеры </w:t>
      </w:r>
      <w:r w:rsidRPr="00375CE8">
        <w:t>использования</w:t>
      </w:r>
      <w:r>
        <w:t xml:space="preserve"> </w:t>
      </w:r>
      <w:r w:rsidRPr="00C72A5C">
        <w:t xml:space="preserve">таких технологий </w:t>
      </w:r>
      <w:r w:rsidRPr="00375CE8">
        <w:t xml:space="preserve">для разработки </w:t>
      </w:r>
      <w:r>
        <w:t xml:space="preserve">серверной </w:t>
      </w:r>
      <w:r w:rsidRPr="00375CE8">
        <w:t xml:space="preserve">части </w:t>
      </w:r>
      <w:r w:rsidRPr="00375CE8">
        <w:rPr>
          <w:lang w:val="en-US"/>
        </w:rPr>
        <w:t>Web</w:t>
      </w:r>
      <w:r>
        <w:t xml:space="preserve">-приложения как </w:t>
      </w:r>
      <w:r>
        <w:rPr>
          <w:lang w:val="en-US"/>
        </w:rPr>
        <w:t>PHP</w:t>
      </w:r>
      <w:r w:rsidRPr="00FD0B38">
        <w:t xml:space="preserve"> </w:t>
      </w:r>
      <w:r>
        <w:t xml:space="preserve">и </w:t>
      </w:r>
      <w:r>
        <w:rPr>
          <w:lang w:val="en-US"/>
        </w:rPr>
        <w:t>MySQL</w:t>
      </w:r>
      <w:r w:rsidRPr="00FD0B38">
        <w:t>.</w:t>
      </w:r>
    </w:p>
    <w:p w14:paraId="7BE3111C" w14:textId="77777777" w:rsidR="00222919" w:rsidRDefault="00222919" w:rsidP="00BD4D5A">
      <w:pPr>
        <w:pStyle w:val="a7"/>
      </w:pPr>
    </w:p>
    <w:p w14:paraId="544085C3" w14:textId="77777777" w:rsidR="00BD4D5A" w:rsidRDefault="00BD4D5A" w:rsidP="00BD4D5A">
      <w:pPr>
        <w:pStyle w:val="a7"/>
        <w:ind w:left="425" w:firstLine="0"/>
      </w:pPr>
    </w:p>
    <w:p w14:paraId="76C58063" w14:textId="77777777" w:rsidR="00AD309B" w:rsidRDefault="00AD309B" w:rsidP="000B431E">
      <w:pPr>
        <w:pStyle w:val="a7"/>
      </w:pPr>
    </w:p>
    <w:p w14:paraId="3CFB18E4" w14:textId="77777777" w:rsidR="000B431E" w:rsidRDefault="000B431E" w:rsidP="000B431E">
      <w:pPr>
        <w:pStyle w:val="a7"/>
        <w:spacing w:before="120" w:after="240"/>
        <w:ind w:firstLine="0"/>
        <w:jc w:val="left"/>
        <w:rPr>
          <w:sz w:val="24"/>
        </w:rPr>
      </w:pPr>
    </w:p>
    <w:p w14:paraId="1137D380" w14:textId="77777777" w:rsidR="000B431E" w:rsidRDefault="000B431E"/>
    <w:sectPr w:rsidR="000B431E">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34F5DA" w14:textId="77777777" w:rsidR="00EA5A96" w:rsidRDefault="00EA5A96">
      <w:r>
        <w:separator/>
      </w:r>
    </w:p>
  </w:endnote>
  <w:endnote w:type="continuationSeparator" w:id="0">
    <w:p w14:paraId="43ED5764" w14:textId="77777777" w:rsidR="00EA5A96" w:rsidRDefault="00EA5A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55471518"/>
      <w:docPartObj>
        <w:docPartGallery w:val="Page Numbers (Bottom of Page)"/>
        <w:docPartUnique/>
      </w:docPartObj>
    </w:sdtPr>
    <w:sdtContent>
      <w:p w14:paraId="33D6DEBC" w14:textId="77777777" w:rsidR="004F3F3B" w:rsidRDefault="00000000">
        <w:pPr>
          <w:pStyle w:val="a8"/>
          <w:jc w:val="center"/>
        </w:pPr>
        <w:r>
          <w:fldChar w:fldCharType="begin"/>
        </w:r>
        <w:r>
          <w:instrText>PAGE   \* MERGEFORMAT</w:instrText>
        </w:r>
        <w:r>
          <w:fldChar w:fldCharType="separate"/>
        </w:r>
        <w:r>
          <w:rPr>
            <w:noProof/>
          </w:rPr>
          <w:t>20</w:t>
        </w:r>
        <w:r>
          <w:fldChar w:fldCharType="end"/>
        </w:r>
      </w:p>
    </w:sdtContent>
  </w:sdt>
  <w:p w14:paraId="552BAC6F" w14:textId="77777777" w:rsidR="004F3F3B" w:rsidRDefault="00000000">
    <w:pPr>
      <w:pStyle w:val="a8"/>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82662911"/>
      <w:docPartObj>
        <w:docPartGallery w:val="Page Numbers (Bottom of Page)"/>
        <w:docPartUnique/>
      </w:docPartObj>
    </w:sdtPr>
    <w:sdtContent>
      <w:p w14:paraId="496B32EB" w14:textId="77777777" w:rsidR="004F3F3B" w:rsidRDefault="00000000">
        <w:pPr>
          <w:pStyle w:val="a8"/>
          <w:jc w:val="center"/>
        </w:pPr>
        <w:r>
          <w:fldChar w:fldCharType="begin"/>
        </w:r>
        <w:r>
          <w:instrText>PAGE   \* MERGEFORMAT</w:instrText>
        </w:r>
        <w:r>
          <w:fldChar w:fldCharType="separate"/>
        </w:r>
        <w:r>
          <w:rPr>
            <w:noProof/>
          </w:rPr>
          <w:t>1</w:t>
        </w:r>
        <w:r>
          <w:fldChar w:fldCharType="end"/>
        </w:r>
      </w:p>
    </w:sdtContent>
  </w:sdt>
  <w:p w14:paraId="308D3119" w14:textId="77777777" w:rsidR="004F3F3B" w:rsidRDefault="00000000">
    <w:pPr>
      <w:pStyle w:val="a8"/>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BC908B" w14:textId="77777777" w:rsidR="00EA5A96" w:rsidRDefault="00EA5A96">
      <w:r>
        <w:separator/>
      </w:r>
    </w:p>
  </w:footnote>
  <w:footnote w:type="continuationSeparator" w:id="0">
    <w:p w14:paraId="2AAD5E4C" w14:textId="77777777" w:rsidR="00EA5A96" w:rsidRDefault="00EA5A9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6141E"/>
    <w:multiLevelType w:val="hybridMultilevel"/>
    <w:tmpl w:val="8C726CA6"/>
    <w:lvl w:ilvl="0" w:tplc="051C515C">
      <w:start w:val="2"/>
      <w:numFmt w:val="decimal"/>
      <w:suff w:val="space"/>
      <w:lvlText w:val="%1"/>
      <w:lvlJc w:val="left"/>
      <w:pPr>
        <w:ind w:left="0" w:firstLine="425"/>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1DFC0123"/>
    <w:multiLevelType w:val="multilevel"/>
    <w:tmpl w:val="BCFCB13A"/>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4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2" w15:restartNumberingAfterBreak="0">
    <w:nsid w:val="21B0130C"/>
    <w:multiLevelType w:val="hybridMultilevel"/>
    <w:tmpl w:val="7908A864"/>
    <w:lvl w:ilvl="0" w:tplc="9C0AC4B2">
      <w:start w:val="1"/>
      <w:numFmt w:val="bullet"/>
      <w:suff w:val="space"/>
      <w:lvlText w:val="–"/>
      <w:lvlJc w:val="left"/>
      <w:pPr>
        <w:ind w:left="0" w:firstLine="425"/>
      </w:pPr>
      <w:rPr>
        <w:rFonts w:ascii="Times New Roman" w:eastAsia="Times New Roman" w:hAnsi="Times New Roman"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3" w15:restartNumberingAfterBreak="0">
    <w:nsid w:val="271803EC"/>
    <w:multiLevelType w:val="hybridMultilevel"/>
    <w:tmpl w:val="D3EA364E"/>
    <w:lvl w:ilvl="0" w:tplc="F9DAA72C">
      <w:start w:val="1"/>
      <w:numFmt w:val="decimal"/>
      <w:lvlText w:val="%1)"/>
      <w:lvlJc w:val="left"/>
      <w:pPr>
        <w:ind w:left="785" w:hanging="360"/>
      </w:pPr>
      <w:rPr>
        <w:rFonts w:hint="default"/>
      </w:rPr>
    </w:lvl>
    <w:lvl w:ilvl="1" w:tplc="04190019" w:tentative="1">
      <w:start w:val="1"/>
      <w:numFmt w:val="lowerLetter"/>
      <w:lvlText w:val="%2."/>
      <w:lvlJc w:val="left"/>
      <w:pPr>
        <w:ind w:left="1505" w:hanging="360"/>
      </w:pPr>
    </w:lvl>
    <w:lvl w:ilvl="2" w:tplc="0419001B" w:tentative="1">
      <w:start w:val="1"/>
      <w:numFmt w:val="lowerRoman"/>
      <w:lvlText w:val="%3."/>
      <w:lvlJc w:val="right"/>
      <w:pPr>
        <w:ind w:left="2225" w:hanging="180"/>
      </w:pPr>
    </w:lvl>
    <w:lvl w:ilvl="3" w:tplc="0419000F" w:tentative="1">
      <w:start w:val="1"/>
      <w:numFmt w:val="decimal"/>
      <w:lvlText w:val="%4."/>
      <w:lvlJc w:val="left"/>
      <w:pPr>
        <w:ind w:left="2945" w:hanging="360"/>
      </w:pPr>
    </w:lvl>
    <w:lvl w:ilvl="4" w:tplc="04190019" w:tentative="1">
      <w:start w:val="1"/>
      <w:numFmt w:val="lowerLetter"/>
      <w:lvlText w:val="%5."/>
      <w:lvlJc w:val="left"/>
      <w:pPr>
        <w:ind w:left="3665" w:hanging="360"/>
      </w:pPr>
    </w:lvl>
    <w:lvl w:ilvl="5" w:tplc="0419001B" w:tentative="1">
      <w:start w:val="1"/>
      <w:numFmt w:val="lowerRoman"/>
      <w:lvlText w:val="%6."/>
      <w:lvlJc w:val="right"/>
      <w:pPr>
        <w:ind w:left="4385" w:hanging="180"/>
      </w:pPr>
    </w:lvl>
    <w:lvl w:ilvl="6" w:tplc="0419000F" w:tentative="1">
      <w:start w:val="1"/>
      <w:numFmt w:val="decimal"/>
      <w:lvlText w:val="%7."/>
      <w:lvlJc w:val="left"/>
      <w:pPr>
        <w:ind w:left="5105" w:hanging="360"/>
      </w:pPr>
    </w:lvl>
    <w:lvl w:ilvl="7" w:tplc="04190019" w:tentative="1">
      <w:start w:val="1"/>
      <w:numFmt w:val="lowerLetter"/>
      <w:lvlText w:val="%8."/>
      <w:lvlJc w:val="left"/>
      <w:pPr>
        <w:ind w:left="5825" w:hanging="360"/>
      </w:pPr>
    </w:lvl>
    <w:lvl w:ilvl="8" w:tplc="0419001B" w:tentative="1">
      <w:start w:val="1"/>
      <w:numFmt w:val="lowerRoman"/>
      <w:lvlText w:val="%9."/>
      <w:lvlJc w:val="right"/>
      <w:pPr>
        <w:ind w:left="6545" w:hanging="180"/>
      </w:pPr>
    </w:lvl>
  </w:abstractNum>
  <w:abstractNum w:abstractNumId="4" w15:restartNumberingAfterBreak="0">
    <w:nsid w:val="31DE4CDA"/>
    <w:multiLevelType w:val="multilevel"/>
    <w:tmpl w:val="C80CF1D2"/>
    <w:lvl w:ilvl="0">
      <w:start w:val="1"/>
      <w:numFmt w:val="decimal"/>
      <w:suff w:val="space"/>
      <w:lvlText w:val="%1"/>
      <w:lvlJc w:val="left"/>
      <w:pPr>
        <w:ind w:left="0" w:firstLine="425"/>
      </w:pPr>
      <w:rPr>
        <w:rFonts w:hint="default"/>
      </w:rPr>
    </w:lvl>
    <w:lvl w:ilvl="1">
      <w:start w:val="1"/>
      <w:numFmt w:val="decimal"/>
      <w:isLgl/>
      <w:suff w:val="space"/>
      <w:lvlText w:val="%1.%2"/>
      <w:lvlJc w:val="left"/>
      <w:pPr>
        <w:ind w:left="0" w:firstLine="500"/>
      </w:pPr>
      <w:rPr>
        <w:rFonts w:hint="default"/>
      </w:rPr>
    </w:lvl>
    <w:lvl w:ilvl="2">
      <w:start w:val="1"/>
      <w:numFmt w:val="decimal"/>
      <w:isLgl/>
      <w:lvlText w:val="%1.%2.%3"/>
      <w:lvlJc w:val="left"/>
      <w:pPr>
        <w:ind w:left="1295" w:hanging="720"/>
      </w:pPr>
      <w:rPr>
        <w:rFonts w:hint="default"/>
      </w:rPr>
    </w:lvl>
    <w:lvl w:ilvl="3">
      <w:start w:val="1"/>
      <w:numFmt w:val="decimal"/>
      <w:isLgl/>
      <w:lvlText w:val="%1.%2.%3.%4"/>
      <w:lvlJc w:val="left"/>
      <w:pPr>
        <w:ind w:left="1370" w:hanging="720"/>
      </w:pPr>
      <w:rPr>
        <w:rFonts w:hint="default"/>
      </w:rPr>
    </w:lvl>
    <w:lvl w:ilvl="4">
      <w:start w:val="1"/>
      <w:numFmt w:val="decimal"/>
      <w:isLgl/>
      <w:lvlText w:val="%1.%2.%3.%4.%5"/>
      <w:lvlJc w:val="left"/>
      <w:pPr>
        <w:ind w:left="1805" w:hanging="1080"/>
      </w:pPr>
      <w:rPr>
        <w:rFonts w:hint="default"/>
      </w:rPr>
    </w:lvl>
    <w:lvl w:ilvl="5">
      <w:start w:val="1"/>
      <w:numFmt w:val="decimal"/>
      <w:isLgl/>
      <w:lvlText w:val="%1.%2.%3.%4.%5.%6"/>
      <w:lvlJc w:val="left"/>
      <w:pPr>
        <w:ind w:left="1880" w:hanging="1080"/>
      </w:pPr>
      <w:rPr>
        <w:rFonts w:hint="default"/>
      </w:rPr>
    </w:lvl>
    <w:lvl w:ilvl="6">
      <w:start w:val="1"/>
      <w:numFmt w:val="decimal"/>
      <w:isLgl/>
      <w:lvlText w:val="%1.%2.%3.%4.%5.%6.%7"/>
      <w:lvlJc w:val="left"/>
      <w:pPr>
        <w:ind w:left="2315" w:hanging="1440"/>
      </w:pPr>
      <w:rPr>
        <w:rFonts w:hint="default"/>
      </w:rPr>
    </w:lvl>
    <w:lvl w:ilvl="7">
      <w:start w:val="1"/>
      <w:numFmt w:val="decimal"/>
      <w:isLgl/>
      <w:lvlText w:val="%1.%2.%3.%4.%5.%6.%7.%8"/>
      <w:lvlJc w:val="left"/>
      <w:pPr>
        <w:ind w:left="2390" w:hanging="1440"/>
      </w:pPr>
      <w:rPr>
        <w:rFonts w:hint="default"/>
      </w:rPr>
    </w:lvl>
    <w:lvl w:ilvl="8">
      <w:start w:val="1"/>
      <w:numFmt w:val="decimal"/>
      <w:isLgl/>
      <w:lvlText w:val="%1.%2.%3.%4.%5.%6.%7.%8.%9"/>
      <w:lvlJc w:val="left"/>
      <w:pPr>
        <w:ind w:left="2825" w:hanging="1800"/>
      </w:pPr>
      <w:rPr>
        <w:rFonts w:hint="default"/>
      </w:rPr>
    </w:lvl>
  </w:abstractNum>
  <w:abstractNum w:abstractNumId="5" w15:restartNumberingAfterBreak="0">
    <w:nsid w:val="67421067"/>
    <w:multiLevelType w:val="multilevel"/>
    <w:tmpl w:val="61E61EA8"/>
    <w:lvl w:ilvl="0">
      <w:start w:val="1"/>
      <w:numFmt w:val="decimal"/>
      <w:lvlText w:val="%1"/>
      <w:lvlJc w:val="left"/>
      <w:pPr>
        <w:ind w:left="420" w:hanging="420"/>
      </w:pPr>
      <w:rPr>
        <w:rFonts w:hint="default"/>
      </w:rPr>
    </w:lvl>
    <w:lvl w:ilvl="1">
      <w:start w:val="2"/>
      <w:numFmt w:val="decimal"/>
      <w:suff w:val="space"/>
      <w:lvlText w:val="%1.%2"/>
      <w:lvlJc w:val="left"/>
      <w:pPr>
        <w:ind w:left="0" w:firstLine="425"/>
      </w:pPr>
      <w:rPr>
        <w:rFonts w:ascii="Times New Roman" w:hAnsi="Times New Roman" w:cs="Times New Roman" w:hint="default"/>
        <w:b/>
        <w:bCs/>
        <w:color w:val="000000" w:themeColor="text1"/>
        <w:sz w:val="28"/>
        <w:szCs w:val="28"/>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5200" w:hanging="1800"/>
      </w:pPr>
      <w:rPr>
        <w:rFonts w:hint="default"/>
      </w:rPr>
    </w:lvl>
  </w:abstractNum>
  <w:abstractNum w:abstractNumId="6" w15:restartNumberingAfterBreak="0">
    <w:nsid w:val="6D7B4981"/>
    <w:multiLevelType w:val="multilevel"/>
    <w:tmpl w:val="71E860A6"/>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suff w:val="space"/>
      <w:lvlText w:val="%1.%2"/>
      <w:lvlJc w:val="left"/>
      <w:pPr>
        <w:ind w:left="0" w:firstLine="425"/>
      </w:pPr>
      <w:rPr>
        <w:rFonts w:hint="default"/>
        <w:b/>
        <w:bCs/>
        <w:color w:val="000000" w:themeColor="text1"/>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756B4D17"/>
    <w:multiLevelType w:val="multilevel"/>
    <w:tmpl w:val="225444C0"/>
    <w:lvl w:ilvl="0">
      <w:start w:val="3"/>
      <w:numFmt w:val="decimal"/>
      <w:lvlText w:val="%1"/>
      <w:lvlJc w:val="left"/>
      <w:pPr>
        <w:ind w:left="375" w:hanging="375"/>
      </w:pPr>
      <w:rPr>
        <w:rFonts w:hint="default"/>
      </w:rPr>
    </w:lvl>
    <w:lvl w:ilvl="1">
      <w:start w:val="2"/>
      <w:numFmt w:val="decimal"/>
      <w:suff w:val="space"/>
      <w:lvlText w:val="%1.%2"/>
      <w:lvlJc w:val="left"/>
      <w:pPr>
        <w:ind w:left="0" w:firstLine="425"/>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2355" w:hanging="108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565" w:hanging="1440"/>
      </w:pPr>
      <w:rPr>
        <w:rFonts w:hint="default"/>
      </w:rPr>
    </w:lvl>
    <w:lvl w:ilvl="6">
      <w:start w:val="1"/>
      <w:numFmt w:val="decimal"/>
      <w:lvlText w:val="%1.%2.%3.%4.%5.%6.%7"/>
      <w:lvlJc w:val="left"/>
      <w:pPr>
        <w:ind w:left="3990" w:hanging="1440"/>
      </w:pPr>
      <w:rPr>
        <w:rFonts w:hint="default"/>
      </w:rPr>
    </w:lvl>
    <w:lvl w:ilvl="7">
      <w:start w:val="1"/>
      <w:numFmt w:val="decimal"/>
      <w:lvlText w:val="%1.%2.%3.%4.%5.%6.%7.%8"/>
      <w:lvlJc w:val="left"/>
      <w:pPr>
        <w:ind w:left="4775" w:hanging="1800"/>
      </w:pPr>
      <w:rPr>
        <w:rFonts w:hint="default"/>
      </w:rPr>
    </w:lvl>
    <w:lvl w:ilvl="8">
      <w:start w:val="1"/>
      <w:numFmt w:val="decimal"/>
      <w:lvlText w:val="%1.%2.%3.%4.%5.%6.%7.%8.%9"/>
      <w:lvlJc w:val="left"/>
      <w:pPr>
        <w:ind w:left="5560" w:hanging="2160"/>
      </w:pPr>
      <w:rPr>
        <w:rFonts w:hint="default"/>
      </w:rPr>
    </w:lvl>
  </w:abstractNum>
  <w:num w:numId="1" w16cid:durableId="954748658">
    <w:abstractNumId w:val="3"/>
  </w:num>
  <w:num w:numId="2" w16cid:durableId="1261915847">
    <w:abstractNumId w:val="6"/>
  </w:num>
  <w:num w:numId="3" w16cid:durableId="1215581009">
    <w:abstractNumId w:val="5"/>
  </w:num>
  <w:num w:numId="4" w16cid:durableId="526410349">
    <w:abstractNumId w:val="4"/>
  </w:num>
  <w:num w:numId="5" w16cid:durableId="1428423624">
    <w:abstractNumId w:val="0"/>
  </w:num>
  <w:num w:numId="6" w16cid:durableId="798575148">
    <w:abstractNumId w:val="1"/>
  </w:num>
  <w:num w:numId="7" w16cid:durableId="1353610883">
    <w:abstractNumId w:val="2"/>
  </w:num>
  <w:num w:numId="8" w16cid:durableId="12431005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3C51"/>
    <w:rsid w:val="00016FA3"/>
    <w:rsid w:val="00040C2E"/>
    <w:rsid w:val="000B431E"/>
    <w:rsid w:val="000B7B5D"/>
    <w:rsid w:val="000E3E2A"/>
    <w:rsid w:val="001B3275"/>
    <w:rsid w:val="001F1559"/>
    <w:rsid w:val="00222919"/>
    <w:rsid w:val="003752F4"/>
    <w:rsid w:val="003762E8"/>
    <w:rsid w:val="003A02DA"/>
    <w:rsid w:val="003F011E"/>
    <w:rsid w:val="00460275"/>
    <w:rsid w:val="004E0CC6"/>
    <w:rsid w:val="005945C7"/>
    <w:rsid w:val="0064117D"/>
    <w:rsid w:val="0064449F"/>
    <w:rsid w:val="006814BF"/>
    <w:rsid w:val="00727966"/>
    <w:rsid w:val="008D1D8C"/>
    <w:rsid w:val="008F3894"/>
    <w:rsid w:val="009B0F71"/>
    <w:rsid w:val="00A425A3"/>
    <w:rsid w:val="00A602A2"/>
    <w:rsid w:val="00AD309B"/>
    <w:rsid w:val="00BD4D5A"/>
    <w:rsid w:val="00BE176C"/>
    <w:rsid w:val="00BF3CD1"/>
    <w:rsid w:val="00C82F10"/>
    <w:rsid w:val="00C97A62"/>
    <w:rsid w:val="00D92172"/>
    <w:rsid w:val="00E652DC"/>
    <w:rsid w:val="00E72F88"/>
    <w:rsid w:val="00EA5A96"/>
    <w:rsid w:val="00F00F46"/>
    <w:rsid w:val="00F81F88"/>
    <w:rsid w:val="00F97C79"/>
    <w:rsid w:val="00FD3C5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FDDFC4"/>
  <w15:chartTrackingRefBased/>
  <w15:docId w15:val="{5D6CDAFC-6667-431B-843A-5DF47BCE68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27966"/>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727966"/>
    <w:pPr>
      <w:keepNext/>
      <w:keepLines/>
      <w:spacing w:after="240"/>
      <w:ind w:left="425" w:firstLine="227"/>
      <w:outlineLvl w:val="0"/>
    </w:pPr>
    <w:rPr>
      <w:rFonts w:eastAsiaTheme="majorEastAsia" w:cstheme="majorBidi"/>
      <w:b/>
      <w:caps/>
      <w:color w:val="000000" w:themeColor="text1"/>
      <w:sz w:val="28"/>
      <w:szCs w:val="32"/>
    </w:rPr>
  </w:style>
  <w:style w:type="paragraph" w:styleId="2">
    <w:name w:val="heading 2"/>
    <w:basedOn w:val="a"/>
    <w:next w:val="a"/>
    <w:link w:val="20"/>
    <w:uiPriority w:val="9"/>
    <w:unhideWhenUsed/>
    <w:qFormat/>
    <w:rsid w:val="00C82F10"/>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727966"/>
    <w:rPr>
      <w:rFonts w:ascii="Times New Roman" w:eastAsiaTheme="majorEastAsia" w:hAnsi="Times New Roman" w:cstheme="majorBidi"/>
      <w:b/>
      <w:caps/>
      <w:color w:val="000000" w:themeColor="text1"/>
      <w:sz w:val="28"/>
      <w:szCs w:val="32"/>
      <w:lang w:eastAsia="ru-RU"/>
    </w:rPr>
  </w:style>
  <w:style w:type="paragraph" w:styleId="a3">
    <w:name w:val="TOC Heading"/>
    <w:basedOn w:val="1"/>
    <w:next w:val="a"/>
    <w:uiPriority w:val="39"/>
    <w:unhideWhenUsed/>
    <w:qFormat/>
    <w:rsid w:val="00727966"/>
    <w:pPr>
      <w:spacing w:line="259" w:lineRule="auto"/>
      <w:outlineLvl w:val="9"/>
    </w:pPr>
  </w:style>
  <w:style w:type="paragraph" w:styleId="11">
    <w:name w:val="toc 1"/>
    <w:basedOn w:val="a"/>
    <w:next w:val="a"/>
    <w:autoRedefine/>
    <w:uiPriority w:val="39"/>
    <w:unhideWhenUsed/>
    <w:rsid w:val="00727966"/>
    <w:pPr>
      <w:tabs>
        <w:tab w:val="right" w:leader="dot" w:pos="9061"/>
      </w:tabs>
      <w:ind w:right="-108"/>
      <w:jc w:val="both"/>
    </w:pPr>
    <w:rPr>
      <w:rFonts w:eastAsiaTheme="minorHAnsi" w:cstheme="minorBidi"/>
      <w:sz w:val="28"/>
      <w:szCs w:val="22"/>
      <w:lang w:eastAsia="en-US"/>
    </w:rPr>
  </w:style>
  <w:style w:type="paragraph" w:styleId="21">
    <w:name w:val="toc 2"/>
    <w:basedOn w:val="a"/>
    <w:next w:val="a"/>
    <w:autoRedefine/>
    <w:uiPriority w:val="39"/>
    <w:unhideWhenUsed/>
    <w:rsid w:val="00727966"/>
    <w:pPr>
      <w:tabs>
        <w:tab w:val="right" w:leader="dot" w:pos="9061"/>
      </w:tabs>
      <w:ind w:firstLine="176"/>
      <w:jc w:val="both"/>
    </w:pPr>
  </w:style>
  <w:style w:type="character" w:styleId="a4">
    <w:name w:val="Hyperlink"/>
    <w:basedOn w:val="a0"/>
    <w:uiPriority w:val="99"/>
    <w:unhideWhenUsed/>
    <w:rsid w:val="00727966"/>
    <w:rPr>
      <w:color w:val="0563C1" w:themeColor="hyperlink"/>
      <w:u w:val="single"/>
    </w:rPr>
  </w:style>
  <w:style w:type="paragraph" w:customStyle="1" w:styleId="a5">
    <w:name w:val="ТЕКСТ ПРОСТОЙ"/>
    <w:basedOn w:val="a"/>
    <w:link w:val="a6"/>
    <w:qFormat/>
    <w:rsid w:val="00727966"/>
    <w:pPr>
      <w:spacing w:line="360" w:lineRule="auto"/>
      <w:ind w:firstLine="425"/>
      <w:jc w:val="both"/>
    </w:pPr>
    <w:rPr>
      <w:rFonts w:eastAsiaTheme="minorHAnsi" w:cstheme="minorBidi"/>
      <w:sz w:val="28"/>
      <w:szCs w:val="22"/>
      <w:shd w:val="clear" w:color="auto" w:fill="FFFFFF"/>
      <w:lang w:eastAsia="en-US"/>
    </w:rPr>
  </w:style>
  <w:style w:type="character" w:customStyle="1" w:styleId="a6">
    <w:name w:val="ТЕКСТ ПРОСТОЙ Знак"/>
    <w:basedOn w:val="a0"/>
    <w:link w:val="a5"/>
    <w:rsid w:val="00727966"/>
    <w:rPr>
      <w:rFonts w:ascii="Times New Roman" w:hAnsi="Times New Roman"/>
      <w:sz w:val="28"/>
    </w:rPr>
  </w:style>
  <w:style w:type="character" w:customStyle="1" w:styleId="20">
    <w:name w:val="Заголовок 2 Знак"/>
    <w:basedOn w:val="a0"/>
    <w:link w:val="2"/>
    <w:uiPriority w:val="9"/>
    <w:rsid w:val="00C82F10"/>
    <w:rPr>
      <w:rFonts w:asciiTheme="majorHAnsi" w:eastAsiaTheme="majorEastAsia" w:hAnsiTheme="majorHAnsi" w:cstheme="majorBidi"/>
      <w:color w:val="2F5496" w:themeColor="accent1" w:themeShade="BF"/>
      <w:sz w:val="26"/>
      <w:szCs w:val="26"/>
      <w:lang w:eastAsia="ru-RU"/>
    </w:rPr>
  </w:style>
  <w:style w:type="paragraph" w:styleId="a7">
    <w:name w:val="No Spacing"/>
    <w:uiPriority w:val="1"/>
    <w:qFormat/>
    <w:rsid w:val="00C82F10"/>
    <w:pPr>
      <w:spacing w:after="0" w:line="360" w:lineRule="auto"/>
      <w:ind w:firstLine="425"/>
      <w:jc w:val="both"/>
    </w:pPr>
    <w:rPr>
      <w:rFonts w:ascii="Times New Roman" w:eastAsia="Times New Roman" w:hAnsi="Times New Roman" w:cs="Times New Roman"/>
      <w:sz w:val="28"/>
      <w:szCs w:val="24"/>
      <w:lang w:eastAsia="ru-RU"/>
    </w:rPr>
  </w:style>
  <w:style w:type="paragraph" w:styleId="a8">
    <w:name w:val="footer"/>
    <w:basedOn w:val="a"/>
    <w:link w:val="a9"/>
    <w:uiPriority w:val="99"/>
    <w:unhideWhenUsed/>
    <w:rsid w:val="00C82F10"/>
    <w:pPr>
      <w:tabs>
        <w:tab w:val="center" w:pos="4677"/>
        <w:tab w:val="right" w:pos="9355"/>
      </w:tabs>
    </w:pPr>
  </w:style>
  <w:style w:type="character" w:customStyle="1" w:styleId="a9">
    <w:name w:val="Нижний колонтитул Знак"/>
    <w:basedOn w:val="a0"/>
    <w:link w:val="a8"/>
    <w:uiPriority w:val="99"/>
    <w:rsid w:val="00C82F10"/>
    <w:rPr>
      <w:rFonts w:ascii="Times New Roman" w:eastAsia="Times New Roman" w:hAnsi="Times New Roman" w:cs="Times New Roman"/>
      <w:sz w:val="24"/>
      <w:szCs w:val="24"/>
      <w:lang w:eastAsia="ru-RU"/>
    </w:rPr>
  </w:style>
  <w:style w:type="table" w:styleId="aa">
    <w:name w:val="Table Grid"/>
    <w:basedOn w:val="a1"/>
    <w:uiPriority w:val="39"/>
    <w:rsid w:val="00C82F1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0B431E"/>
    <w:pPr>
      <w:ind w:left="720"/>
      <w:contextualSpacing/>
    </w:pPr>
  </w:style>
  <w:style w:type="paragraph" w:customStyle="1" w:styleId="ac">
    <w:name w:val="ВКР Таблица подпись"/>
    <w:basedOn w:val="a"/>
    <w:link w:val="ad"/>
    <w:qFormat/>
    <w:rsid w:val="000B431E"/>
    <w:pPr>
      <w:spacing w:line="360" w:lineRule="auto"/>
      <w:ind w:firstLine="425"/>
      <w:jc w:val="both"/>
    </w:pPr>
    <w:rPr>
      <w:rFonts w:cs="Arial"/>
      <w:color w:val="000000"/>
      <w:sz w:val="28"/>
      <w:szCs w:val="29"/>
      <w:lang w:eastAsia="en-US"/>
    </w:rPr>
  </w:style>
  <w:style w:type="character" w:customStyle="1" w:styleId="ad">
    <w:name w:val="ВКР Таблица подпись Знак"/>
    <w:basedOn w:val="a0"/>
    <w:link w:val="ac"/>
    <w:rsid w:val="000B431E"/>
    <w:rPr>
      <w:rFonts w:ascii="Times New Roman" w:eastAsia="Times New Roman" w:hAnsi="Times New Roman" w:cs="Arial"/>
      <w:color w:val="000000"/>
      <w:sz w:val="28"/>
      <w:szCs w:val="29"/>
    </w:rPr>
  </w:style>
  <w:style w:type="table" w:customStyle="1" w:styleId="12">
    <w:name w:val="Сетка таблицы1"/>
    <w:basedOn w:val="a1"/>
    <w:next w:val="aa"/>
    <w:uiPriority w:val="99"/>
    <w:rsid w:val="00BE176C"/>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package" Target="embeddings/_________Microsoft_Visio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_________Microsoft_Visio1.vsdx"/><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package" Target="embeddings/_________Microsoft_Visio3.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TotalTime>
  <Pages>26</Pages>
  <Words>4699</Words>
  <Characters>26788</Characters>
  <Application>Microsoft Office Word</Application>
  <DocSecurity>0</DocSecurity>
  <Lines>223</Lines>
  <Paragraphs>62</Paragraphs>
  <ScaleCrop>false</ScaleCrop>
  <Company/>
  <LinksUpToDate>false</LinksUpToDate>
  <CharactersWithSpaces>31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 Klenitsky</dc:creator>
  <cp:keywords/>
  <dc:description/>
  <cp:lastModifiedBy>Alexandr Klenitsky</cp:lastModifiedBy>
  <cp:revision>41</cp:revision>
  <dcterms:created xsi:type="dcterms:W3CDTF">2023-03-31T21:14:00Z</dcterms:created>
  <dcterms:modified xsi:type="dcterms:W3CDTF">2023-04-01T17:36:00Z</dcterms:modified>
</cp:coreProperties>
</file>